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30613A9"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75AE67E2"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t>Kedua orang tua penulis yang senantiasa menyayangi, mendoakan, serta memberikan dukungan moral dan moril.</w:t>
      </w:r>
    </w:p>
    <w:p w14:paraId="4F4E8218" w14:textId="1CB6261C" w:rsidR="00CC7CB4" w:rsidRDefault="00CC7CB4" w:rsidP="00284553">
      <w:pPr>
        <w:pStyle w:val="DaftarParagraf"/>
        <w:numPr>
          <w:ilvl w:val="0"/>
          <w:numId w:val="66"/>
        </w:numPr>
        <w:spacing w:after="0" w:line="480" w:lineRule="auto"/>
        <w:ind w:left="426" w:hanging="426"/>
      </w:pPr>
      <w:r>
        <w:lastRenderedPageBreak/>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0A45F308"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2155AB" w:rsidRPr="002155AB">
          <w:rPr>
            <w:webHidden/>
            <w:szCs w:val="24"/>
          </w:rPr>
          <w:t>i</w:t>
        </w:r>
        <w:r w:rsidR="002155AB" w:rsidRPr="002155AB">
          <w:rPr>
            <w:webHidden/>
            <w:szCs w:val="24"/>
          </w:rPr>
          <w:fldChar w:fldCharType="end"/>
        </w:r>
      </w:hyperlink>
    </w:p>
    <w:p w14:paraId="5789DCE3" w14:textId="5224D8FC" w:rsidR="002155AB" w:rsidRPr="002155AB" w:rsidRDefault="007608A5">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2155AB" w:rsidRPr="002155AB">
          <w:rPr>
            <w:webHidden/>
            <w:szCs w:val="24"/>
          </w:rPr>
          <w:t>ii</w:t>
        </w:r>
        <w:r w:rsidR="002155AB" w:rsidRPr="002155AB">
          <w:rPr>
            <w:webHidden/>
            <w:szCs w:val="24"/>
          </w:rPr>
          <w:fldChar w:fldCharType="end"/>
        </w:r>
      </w:hyperlink>
    </w:p>
    <w:p w14:paraId="5EEBE773" w14:textId="5315B96F" w:rsidR="002155AB" w:rsidRPr="002155AB" w:rsidRDefault="007608A5">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2155AB" w:rsidRPr="002155AB">
          <w:rPr>
            <w:webHidden/>
            <w:szCs w:val="24"/>
          </w:rPr>
          <w:t>iii</w:t>
        </w:r>
        <w:r w:rsidR="002155AB" w:rsidRPr="002155AB">
          <w:rPr>
            <w:webHidden/>
            <w:szCs w:val="24"/>
          </w:rPr>
          <w:fldChar w:fldCharType="end"/>
        </w:r>
      </w:hyperlink>
    </w:p>
    <w:p w14:paraId="1B1B11B4" w14:textId="7B6C25C0" w:rsidR="002155AB" w:rsidRPr="002155AB" w:rsidRDefault="007608A5">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2155AB" w:rsidRPr="002155AB">
          <w:rPr>
            <w:webHidden/>
            <w:szCs w:val="24"/>
          </w:rPr>
          <w:t>iv</w:t>
        </w:r>
        <w:r w:rsidR="002155AB" w:rsidRPr="002155AB">
          <w:rPr>
            <w:webHidden/>
            <w:szCs w:val="24"/>
          </w:rPr>
          <w:fldChar w:fldCharType="end"/>
        </w:r>
      </w:hyperlink>
    </w:p>
    <w:p w14:paraId="7882E195" w14:textId="4068B843" w:rsidR="002155AB" w:rsidRPr="002155AB" w:rsidRDefault="007608A5">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2155AB" w:rsidRPr="002155AB">
          <w:rPr>
            <w:webHidden/>
            <w:szCs w:val="24"/>
          </w:rPr>
          <w:t>v</w:t>
        </w:r>
        <w:r w:rsidR="002155AB" w:rsidRPr="002155AB">
          <w:rPr>
            <w:webHidden/>
            <w:szCs w:val="24"/>
          </w:rPr>
          <w:fldChar w:fldCharType="end"/>
        </w:r>
      </w:hyperlink>
    </w:p>
    <w:p w14:paraId="5014FE00" w14:textId="2198F71E" w:rsidR="002155AB" w:rsidRPr="002155AB" w:rsidRDefault="007608A5">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2155AB" w:rsidRPr="002155AB">
          <w:rPr>
            <w:webHidden/>
            <w:szCs w:val="24"/>
          </w:rPr>
          <w:t>vi</w:t>
        </w:r>
        <w:r w:rsidR="002155AB" w:rsidRPr="002155AB">
          <w:rPr>
            <w:webHidden/>
            <w:szCs w:val="24"/>
          </w:rPr>
          <w:fldChar w:fldCharType="end"/>
        </w:r>
      </w:hyperlink>
    </w:p>
    <w:p w14:paraId="50611CFE" w14:textId="73387A7E" w:rsidR="002155AB" w:rsidRPr="002155AB" w:rsidRDefault="007608A5">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2155AB" w:rsidRPr="002155AB">
          <w:rPr>
            <w:webHidden/>
            <w:szCs w:val="24"/>
          </w:rPr>
          <w:t>viii</w:t>
        </w:r>
        <w:r w:rsidR="002155AB" w:rsidRPr="002155AB">
          <w:rPr>
            <w:webHidden/>
            <w:szCs w:val="24"/>
          </w:rPr>
          <w:fldChar w:fldCharType="end"/>
        </w:r>
      </w:hyperlink>
    </w:p>
    <w:p w14:paraId="38A211B1" w14:textId="7B25AF3A" w:rsidR="002155AB" w:rsidRPr="002155AB" w:rsidRDefault="007608A5">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2155AB" w:rsidRPr="002155AB">
          <w:rPr>
            <w:webHidden/>
            <w:szCs w:val="24"/>
          </w:rPr>
          <w:t>x</w:t>
        </w:r>
        <w:r w:rsidR="002155AB" w:rsidRPr="002155AB">
          <w:rPr>
            <w:webHidden/>
            <w:szCs w:val="24"/>
          </w:rPr>
          <w:fldChar w:fldCharType="end"/>
        </w:r>
      </w:hyperlink>
    </w:p>
    <w:p w14:paraId="3C8D8FD6" w14:textId="18CB48B0" w:rsidR="002155AB" w:rsidRPr="002155AB" w:rsidRDefault="007608A5">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2155AB" w:rsidRPr="002155AB">
          <w:rPr>
            <w:webHidden/>
            <w:szCs w:val="24"/>
          </w:rPr>
          <w:t>xi</w:t>
        </w:r>
        <w:r w:rsidR="002155AB" w:rsidRPr="002155AB">
          <w:rPr>
            <w:webHidden/>
            <w:szCs w:val="24"/>
          </w:rPr>
          <w:fldChar w:fldCharType="end"/>
        </w:r>
      </w:hyperlink>
    </w:p>
    <w:p w14:paraId="1DD3EB19" w14:textId="43F136A9" w:rsidR="002155AB" w:rsidRPr="002155AB" w:rsidRDefault="007608A5">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2155AB" w:rsidRPr="002155AB">
          <w:rPr>
            <w:webHidden/>
            <w:szCs w:val="24"/>
          </w:rPr>
          <w:t>xiii</w:t>
        </w:r>
        <w:r w:rsidR="002155AB" w:rsidRPr="002155AB">
          <w:rPr>
            <w:webHidden/>
            <w:szCs w:val="24"/>
          </w:rPr>
          <w:fldChar w:fldCharType="end"/>
        </w:r>
      </w:hyperlink>
    </w:p>
    <w:p w14:paraId="65EED634" w14:textId="6B9A69E8" w:rsidR="002155AB" w:rsidRPr="002155AB" w:rsidRDefault="007608A5">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2155AB" w:rsidRPr="002155AB">
          <w:rPr>
            <w:webHidden/>
            <w:szCs w:val="24"/>
          </w:rPr>
          <w:t>xv</w:t>
        </w:r>
        <w:r w:rsidR="002155AB" w:rsidRPr="002155AB">
          <w:rPr>
            <w:webHidden/>
            <w:szCs w:val="24"/>
          </w:rPr>
          <w:fldChar w:fldCharType="end"/>
        </w:r>
      </w:hyperlink>
    </w:p>
    <w:p w14:paraId="169C649B" w14:textId="3B6A6768" w:rsidR="002155AB" w:rsidRPr="002155AB" w:rsidRDefault="007608A5">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2155AB" w:rsidRPr="002155AB">
          <w:rPr>
            <w:webHidden/>
            <w:szCs w:val="24"/>
          </w:rPr>
          <w:t>1</w:t>
        </w:r>
        <w:r w:rsidR="002155AB" w:rsidRPr="002155AB">
          <w:rPr>
            <w:webHidden/>
            <w:szCs w:val="24"/>
          </w:rPr>
          <w:fldChar w:fldCharType="end"/>
        </w:r>
      </w:hyperlink>
    </w:p>
    <w:p w14:paraId="08CC4E60" w14:textId="5C9FD31A" w:rsidR="002155AB" w:rsidRPr="0081249B" w:rsidRDefault="007608A5">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3CBC2315" w:rsidR="002155AB" w:rsidRPr="0081249B" w:rsidRDefault="007608A5">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6A71DEEE" w:rsidR="002155AB" w:rsidRPr="0081249B" w:rsidRDefault="007608A5">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4A56B3F1" w:rsidR="002155AB" w:rsidRPr="0081249B" w:rsidRDefault="007608A5">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512509FA" w:rsidR="002155AB" w:rsidRPr="0081249B" w:rsidRDefault="007608A5">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59E33B5D" w:rsidR="002155AB" w:rsidRPr="0081249B" w:rsidRDefault="007608A5">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45100EE8" w:rsidR="002155AB" w:rsidRPr="0081249B" w:rsidRDefault="007608A5">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152A3637" w:rsidR="002155AB" w:rsidRPr="002155AB" w:rsidRDefault="007608A5">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2155AB" w:rsidRPr="002155AB">
          <w:rPr>
            <w:webHidden/>
            <w:szCs w:val="24"/>
          </w:rPr>
          <w:t>6</w:t>
        </w:r>
        <w:r w:rsidR="002155AB" w:rsidRPr="002155AB">
          <w:rPr>
            <w:webHidden/>
            <w:szCs w:val="24"/>
          </w:rPr>
          <w:fldChar w:fldCharType="end"/>
        </w:r>
      </w:hyperlink>
    </w:p>
    <w:p w14:paraId="00D989E0" w14:textId="20FF3823" w:rsidR="002155AB" w:rsidRPr="0081249B" w:rsidRDefault="007608A5">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0832376E" w:rsidR="002155AB" w:rsidRPr="0081249B" w:rsidRDefault="007608A5">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91799B4" w:rsidR="002155AB" w:rsidRPr="0081249B" w:rsidRDefault="007608A5">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2FE908A0" w:rsidR="002155AB" w:rsidRPr="002155AB" w:rsidRDefault="007608A5">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2155AB" w:rsidRPr="002155AB">
          <w:rPr>
            <w:webHidden/>
            <w:szCs w:val="24"/>
          </w:rPr>
          <w:t>20</w:t>
        </w:r>
        <w:r w:rsidR="002155AB" w:rsidRPr="002155AB">
          <w:rPr>
            <w:webHidden/>
            <w:szCs w:val="24"/>
          </w:rPr>
          <w:fldChar w:fldCharType="end"/>
        </w:r>
      </w:hyperlink>
    </w:p>
    <w:p w14:paraId="68F312EC" w14:textId="2047BB1A" w:rsidR="002155AB" w:rsidRPr="0081249B" w:rsidRDefault="007608A5">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5576BC7D" w:rsidR="002155AB" w:rsidRPr="0081249B" w:rsidRDefault="007608A5">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7FF9655E" w:rsidR="002155AB" w:rsidRPr="0081249B" w:rsidRDefault="007608A5">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6D3FB19B" w:rsidR="002155AB" w:rsidRPr="0081249B" w:rsidRDefault="007608A5">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23DB7F35" w:rsidR="002155AB" w:rsidRPr="002155AB" w:rsidRDefault="007608A5">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2155AB" w:rsidRPr="002155AB">
          <w:rPr>
            <w:webHidden/>
            <w:szCs w:val="24"/>
          </w:rPr>
          <w:t>25</w:t>
        </w:r>
        <w:r w:rsidR="002155AB" w:rsidRPr="002155AB">
          <w:rPr>
            <w:webHidden/>
            <w:szCs w:val="24"/>
          </w:rPr>
          <w:fldChar w:fldCharType="end"/>
        </w:r>
      </w:hyperlink>
    </w:p>
    <w:p w14:paraId="29845DA5" w14:textId="2095144B" w:rsidR="002155AB" w:rsidRPr="0081249B" w:rsidRDefault="007608A5">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430BEA47" w:rsidR="002155AB" w:rsidRPr="0081249B" w:rsidRDefault="007608A5">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B67F457" w:rsidR="002155AB" w:rsidRPr="0081249B" w:rsidRDefault="007608A5">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7BE7C006" w:rsidR="002155AB" w:rsidRPr="0081249B" w:rsidRDefault="007608A5">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6A7981C3" w:rsidR="002155AB" w:rsidRPr="0081249B" w:rsidRDefault="007608A5">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0127090D" w:rsidR="002155AB" w:rsidRPr="0081249B" w:rsidRDefault="007608A5">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94DB81F" w:rsidR="002155AB" w:rsidRPr="0081249B" w:rsidRDefault="007608A5">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36732C9" w:rsidR="002155AB" w:rsidRPr="0081249B" w:rsidRDefault="007608A5">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7CC46AE1" w:rsidR="002155AB" w:rsidRPr="0081249B" w:rsidRDefault="007608A5">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719E474C" w:rsidR="002155AB" w:rsidRPr="0081249B" w:rsidRDefault="007608A5">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0486A213" w:rsidR="002155AB" w:rsidRPr="0081249B" w:rsidRDefault="007608A5">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56F97D75" w:rsidR="002155AB" w:rsidRPr="0081249B" w:rsidRDefault="007608A5">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2D23896D" w:rsidR="002155AB" w:rsidRPr="0081249B" w:rsidRDefault="007608A5"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5CC6A916" w:rsidR="002155AB" w:rsidRPr="0081249B" w:rsidRDefault="007608A5">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02D5932C" w:rsidR="002155AB" w:rsidRPr="0081249B" w:rsidRDefault="007608A5">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21F65A50" w:rsidR="002155AB" w:rsidRPr="0081249B" w:rsidRDefault="007608A5">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2D080176" w:rsidR="002155AB" w:rsidRPr="0081249B" w:rsidRDefault="007608A5">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1C82706F" w:rsidR="002155AB" w:rsidRPr="0081249B" w:rsidRDefault="007608A5">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5271E389" w:rsidR="002155AB" w:rsidRPr="0081249B" w:rsidRDefault="007608A5"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795EBED2" w:rsidR="002155AB" w:rsidRPr="0081249B" w:rsidRDefault="007608A5"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6034B4AE" w:rsidR="002155AB" w:rsidRPr="002155AB" w:rsidRDefault="007608A5">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2155AB" w:rsidRPr="002155AB">
          <w:rPr>
            <w:webHidden/>
            <w:szCs w:val="24"/>
          </w:rPr>
          <w:t>91</w:t>
        </w:r>
        <w:r w:rsidR="002155AB" w:rsidRPr="002155AB">
          <w:rPr>
            <w:webHidden/>
            <w:szCs w:val="24"/>
          </w:rPr>
          <w:fldChar w:fldCharType="end"/>
        </w:r>
      </w:hyperlink>
    </w:p>
    <w:p w14:paraId="28E3B8CB" w14:textId="72F5FD8B" w:rsidR="002155AB" w:rsidRPr="0081249B" w:rsidRDefault="007608A5">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7F23149D" w:rsidR="002155AB" w:rsidRPr="0081249B" w:rsidRDefault="007608A5">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2155AB" w:rsidRPr="0081249B">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32CDDEEA" w:rsidR="002155AB" w:rsidRDefault="007608A5"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sz w:val="22"/>
        </w:rPr>
      </w:pPr>
      <w:r>
        <w:rPr>
          <w:b/>
          <w:lang w:eastAsia="id-ID"/>
        </w:rPr>
        <w:t>LAMPIRAN</w:t>
      </w:r>
      <w:r w:rsidR="00864552">
        <w:rPr>
          <w:rFonts w:asciiTheme="minorHAnsi" w:hAnsiTheme="minorHAnsi" w:cstheme="minorBidi"/>
          <w:b/>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7608A5"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7608A5">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C4284" w14:paraId="42D8E2D0" w14:textId="77777777" w:rsidTr="00BC4284">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379"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BC4284">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379"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609F8A3D" w14:textId="77777777" w:rsidR="00BC4284" w:rsidRPr="003F14F5" w:rsidRDefault="00BC4284" w:rsidP="00BC4284">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BC4284">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379"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BC6BA7A" w14:textId="77777777" w:rsidR="00BC4284" w:rsidRPr="003F14F5" w:rsidRDefault="00BC4284" w:rsidP="00BC4284">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BC4284">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379"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45B7907F" w14:textId="77777777" w:rsidR="00BC4284" w:rsidRPr="003F14F5" w:rsidRDefault="00BC4284" w:rsidP="00BC4284">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BC4284">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379"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4D4C6AB3" w14:textId="77777777" w:rsidR="00BC4284" w:rsidRPr="003F14F5" w:rsidRDefault="00BC4284" w:rsidP="00BC4284">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77777777" w:rsidR="00BC4284" w:rsidRPr="00B95C25"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C4284" w:rsidRPr="00D42C4E" w14:paraId="7DEAA36E" w14:textId="77777777" w:rsidTr="00BC4284">
        <w:tc>
          <w:tcPr>
            <w:tcW w:w="941" w:type="dxa"/>
            <w:shd w:val="clear" w:color="auto" w:fill="auto"/>
          </w:tcPr>
          <w:p w14:paraId="43D1A912" w14:textId="77777777" w:rsidR="00BC4284" w:rsidRPr="00D42C4E" w:rsidRDefault="00BC4284" w:rsidP="00BC4284">
            <w:pPr>
              <w:keepNext/>
              <w:spacing w:after="0" w:line="480" w:lineRule="auto"/>
              <w:jc w:val="center"/>
              <w:rPr>
                <w:b/>
              </w:rPr>
            </w:pPr>
            <w:r w:rsidRPr="00D42C4E">
              <w:rPr>
                <w:b/>
              </w:rPr>
              <w:t>No.</w:t>
            </w:r>
          </w:p>
        </w:tc>
        <w:tc>
          <w:tcPr>
            <w:tcW w:w="4313" w:type="dxa"/>
            <w:shd w:val="clear" w:color="auto" w:fill="auto"/>
          </w:tcPr>
          <w:p w14:paraId="5D4FE623" w14:textId="77777777" w:rsidR="00BC4284" w:rsidRPr="00D42C4E" w:rsidRDefault="00BC4284" w:rsidP="00BC4284">
            <w:pPr>
              <w:keepNext/>
              <w:spacing w:after="0" w:line="480" w:lineRule="auto"/>
              <w:jc w:val="center"/>
              <w:rPr>
                <w:b/>
              </w:rPr>
            </w:pPr>
            <w:r w:rsidRPr="00D42C4E">
              <w:rPr>
                <w:b/>
              </w:rPr>
              <w:t>Simbol</w:t>
            </w:r>
          </w:p>
        </w:tc>
        <w:tc>
          <w:tcPr>
            <w:tcW w:w="2673" w:type="dxa"/>
            <w:shd w:val="clear" w:color="auto" w:fill="auto"/>
          </w:tcPr>
          <w:p w14:paraId="5D3CBB4F" w14:textId="77777777" w:rsidR="00BC4284" w:rsidRPr="00D42C4E" w:rsidRDefault="00BC4284" w:rsidP="00BC4284">
            <w:pPr>
              <w:keepNext/>
              <w:spacing w:after="0" w:line="480" w:lineRule="auto"/>
              <w:jc w:val="center"/>
              <w:rPr>
                <w:b/>
              </w:rPr>
            </w:pPr>
            <w:r w:rsidRPr="00D42C4E">
              <w:rPr>
                <w:b/>
              </w:rPr>
              <w:t>Arti</w:t>
            </w:r>
          </w:p>
        </w:tc>
      </w:tr>
      <w:tr w:rsidR="00BC4284" w:rsidRPr="00D42C4E" w14:paraId="2E89A755" w14:textId="77777777" w:rsidTr="00BC4284">
        <w:tc>
          <w:tcPr>
            <w:tcW w:w="941" w:type="dxa"/>
            <w:shd w:val="clear" w:color="auto" w:fill="auto"/>
            <w:vAlign w:val="center"/>
          </w:tcPr>
          <w:p w14:paraId="2D8CBC15" w14:textId="77777777" w:rsidR="00BC4284" w:rsidRPr="008B2C99" w:rsidRDefault="00BC4284" w:rsidP="00BC4284">
            <w:pPr>
              <w:keepNext/>
              <w:spacing w:after="0" w:line="480" w:lineRule="auto"/>
              <w:jc w:val="center"/>
            </w:pPr>
            <w:r w:rsidRPr="008B2C99">
              <w:t>1.</w:t>
            </w:r>
          </w:p>
        </w:tc>
        <w:tc>
          <w:tcPr>
            <w:tcW w:w="4313" w:type="dxa"/>
            <w:shd w:val="clear" w:color="auto" w:fill="auto"/>
            <w:vAlign w:val="center"/>
          </w:tcPr>
          <w:p w14:paraId="0B1834B1" w14:textId="77777777" w:rsidR="00BC4284" w:rsidRPr="008B2C99" w:rsidRDefault="00BC4284" w:rsidP="00BC4284">
            <w:pPr>
              <w:keepNext/>
              <w:spacing w:after="0" w:line="480" w:lineRule="auto"/>
              <w:jc w:val="center"/>
            </w:pPr>
            <w:r w:rsidRPr="008B2C99">
              <w:t>=</w:t>
            </w:r>
          </w:p>
        </w:tc>
        <w:tc>
          <w:tcPr>
            <w:tcW w:w="2673" w:type="dxa"/>
            <w:shd w:val="clear" w:color="auto" w:fill="auto"/>
            <w:vAlign w:val="center"/>
          </w:tcPr>
          <w:p w14:paraId="3AAA3395" w14:textId="77777777" w:rsidR="00BC4284" w:rsidRPr="008B2C99" w:rsidRDefault="00BC4284" w:rsidP="00BC4284">
            <w:pPr>
              <w:keepNext/>
              <w:spacing w:after="0" w:line="480" w:lineRule="auto"/>
              <w:jc w:val="center"/>
            </w:pPr>
            <w:r w:rsidRPr="008B2C99">
              <w:t>Disusun atau terdiri atas</w:t>
            </w:r>
          </w:p>
        </w:tc>
      </w:tr>
      <w:tr w:rsidR="00BC4284" w:rsidRPr="00D42C4E" w14:paraId="2B3A97E2" w14:textId="77777777" w:rsidTr="00BC4284">
        <w:tc>
          <w:tcPr>
            <w:tcW w:w="941" w:type="dxa"/>
            <w:shd w:val="clear" w:color="auto" w:fill="auto"/>
            <w:vAlign w:val="center"/>
          </w:tcPr>
          <w:p w14:paraId="71E5374D" w14:textId="77777777" w:rsidR="00BC4284" w:rsidRPr="008B2C99" w:rsidRDefault="00BC4284" w:rsidP="00BC4284">
            <w:pPr>
              <w:spacing w:after="0" w:line="480" w:lineRule="auto"/>
              <w:jc w:val="center"/>
            </w:pPr>
            <w:r w:rsidRPr="008B2C99">
              <w:t>2.</w:t>
            </w:r>
          </w:p>
        </w:tc>
        <w:tc>
          <w:tcPr>
            <w:tcW w:w="4313" w:type="dxa"/>
            <w:shd w:val="clear" w:color="auto" w:fill="auto"/>
            <w:vAlign w:val="center"/>
          </w:tcPr>
          <w:p w14:paraId="0187737F"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44667F9E" w14:textId="77777777" w:rsidR="00BC4284" w:rsidRPr="008B2C99" w:rsidRDefault="00BC4284" w:rsidP="00BC4284">
            <w:pPr>
              <w:spacing w:after="0" w:line="480" w:lineRule="auto"/>
              <w:jc w:val="center"/>
            </w:pPr>
            <w:r w:rsidRPr="008B2C99">
              <w:t>Dan</w:t>
            </w:r>
          </w:p>
        </w:tc>
      </w:tr>
      <w:tr w:rsidR="00BC4284" w:rsidRPr="00D42C4E" w14:paraId="4485BE1F" w14:textId="77777777" w:rsidTr="00BC4284">
        <w:tc>
          <w:tcPr>
            <w:tcW w:w="941" w:type="dxa"/>
            <w:shd w:val="clear" w:color="auto" w:fill="auto"/>
            <w:vAlign w:val="center"/>
          </w:tcPr>
          <w:p w14:paraId="01E182FC" w14:textId="77777777" w:rsidR="00BC4284" w:rsidRPr="008B2C99" w:rsidRDefault="00BC4284" w:rsidP="00BC4284">
            <w:pPr>
              <w:spacing w:after="0" w:line="480" w:lineRule="auto"/>
              <w:jc w:val="center"/>
            </w:pPr>
            <w:r w:rsidRPr="008B2C99">
              <w:t>3.</w:t>
            </w:r>
          </w:p>
        </w:tc>
        <w:tc>
          <w:tcPr>
            <w:tcW w:w="4313" w:type="dxa"/>
            <w:shd w:val="clear" w:color="auto" w:fill="auto"/>
            <w:vAlign w:val="center"/>
          </w:tcPr>
          <w:p w14:paraId="436AB4C5"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6FA5BE63" w14:textId="77777777" w:rsidR="00BC4284" w:rsidRPr="008B2C99" w:rsidRDefault="00BC4284" w:rsidP="00BC4284">
            <w:pPr>
              <w:spacing w:after="0" w:line="480" w:lineRule="auto"/>
              <w:jc w:val="center"/>
            </w:pPr>
            <w:r w:rsidRPr="008B2C99">
              <w:t>baik ...atau...</w:t>
            </w:r>
          </w:p>
        </w:tc>
      </w:tr>
      <w:tr w:rsidR="00BC4284" w:rsidRPr="00D42C4E" w14:paraId="34B9A03E" w14:textId="77777777" w:rsidTr="00BC4284">
        <w:trPr>
          <w:trHeight w:val="862"/>
        </w:trPr>
        <w:tc>
          <w:tcPr>
            <w:tcW w:w="941" w:type="dxa"/>
            <w:shd w:val="clear" w:color="auto" w:fill="auto"/>
            <w:vAlign w:val="center"/>
          </w:tcPr>
          <w:p w14:paraId="59DB834D" w14:textId="77777777" w:rsidR="00BC4284" w:rsidRPr="008B2C99" w:rsidRDefault="00BC4284" w:rsidP="00BC4284">
            <w:pPr>
              <w:spacing w:after="0" w:line="480" w:lineRule="auto"/>
              <w:jc w:val="center"/>
            </w:pPr>
            <w:r w:rsidRPr="008B2C99">
              <w:t>4.</w:t>
            </w:r>
          </w:p>
        </w:tc>
        <w:tc>
          <w:tcPr>
            <w:tcW w:w="4313" w:type="dxa"/>
            <w:shd w:val="clear" w:color="auto" w:fill="auto"/>
            <w:vAlign w:val="center"/>
          </w:tcPr>
          <w:p w14:paraId="55490B38" w14:textId="77777777" w:rsidR="00BC4284" w:rsidRPr="008B2C99" w:rsidRDefault="00BC4284" w:rsidP="00BC4284">
            <w:pPr>
              <w:spacing w:after="0" w:line="480" w:lineRule="auto"/>
              <w:jc w:val="center"/>
            </w:pPr>
            <w:r w:rsidRPr="008B2C99">
              <w:t>{}</w:t>
            </w:r>
            <w:r w:rsidRPr="00D42C4E">
              <w:rPr>
                <w:vertAlign w:val="superscript"/>
              </w:rPr>
              <w:t>n</w:t>
            </w:r>
          </w:p>
        </w:tc>
        <w:tc>
          <w:tcPr>
            <w:tcW w:w="2673" w:type="dxa"/>
            <w:shd w:val="clear" w:color="auto" w:fill="auto"/>
            <w:vAlign w:val="center"/>
          </w:tcPr>
          <w:p w14:paraId="6E4052E9" w14:textId="77777777" w:rsidR="00BC4284" w:rsidRPr="008B2C99" w:rsidRDefault="00BC4284" w:rsidP="00BC4284">
            <w:pPr>
              <w:spacing w:after="0" w:line="480" w:lineRule="auto"/>
              <w:jc w:val="center"/>
            </w:pPr>
            <w:r w:rsidRPr="008B2C99">
              <w:t>n kali diulang/bernilai banyak</w:t>
            </w:r>
          </w:p>
        </w:tc>
      </w:tr>
      <w:tr w:rsidR="00BC4284" w:rsidRPr="00D42C4E" w14:paraId="248CE863" w14:textId="77777777" w:rsidTr="00BC4284">
        <w:tc>
          <w:tcPr>
            <w:tcW w:w="941" w:type="dxa"/>
            <w:shd w:val="clear" w:color="auto" w:fill="auto"/>
            <w:vAlign w:val="center"/>
          </w:tcPr>
          <w:p w14:paraId="50453E11" w14:textId="77777777" w:rsidR="00BC4284" w:rsidRPr="008B2C99" w:rsidRDefault="00BC4284" w:rsidP="00BC4284">
            <w:pPr>
              <w:spacing w:after="0" w:line="480" w:lineRule="auto"/>
              <w:jc w:val="center"/>
            </w:pPr>
            <w:r w:rsidRPr="008B2C99">
              <w:t>5.</w:t>
            </w:r>
          </w:p>
        </w:tc>
        <w:tc>
          <w:tcPr>
            <w:tcW w:w="4313" w:type="dxa"/>
            <w:shd w:val="clear" w:color="auto" w:fill="auto"/>
            <w:vAlign w:val="center"/>
          </w:tcPr>
          <w:p w14:paraId="0B6B0053"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22F82414" w14:textId="77777777" w:rsidR="00BC4284" w:rsidRPr="008B2C99" w:rsidRDefault="00BC4284" w:rsidP="00BC4284">
            <w:pPr>
              <w:spacing w:after="0" w:line="480" w:lineRule="auto"/>
              <w:jc w:val="center"/>
            </w:pPr>
            <w:r w:rsidRPr="008B2C99">
              <w:t>Data operasional</w:t>
            </w:r>
          </w:p>
        </w:tc>
      </w:tr>
      <w:tr w:rsidR="00BC4284" w:rsidRPr="00D42C4E" w14:paraId="4212BE7F" w14:textId="77777777" w:rsidTr="00BC4284">
        <w:tc>
          <w:tcPr>
            <w:tcW w:w="941" w:type="dxa"/>
            <w:shd w:val="clear" w:color="auto" w:fill="auto"/>
            <w:vAlign w:val="center"/>
          </w:tcPr>
          <w:p w14:paraId="4CBBDEA1" w14:textId="77777777" w:rsidR="00BC4284" w:rsidRPr="008B2C99" w:rsidRDefault="00BC4284" w:rsidP="00BC4284">
            <w:pPr>
              <w:spacing w:after="0" w:line="480" w:lineRule="auto"/>
              <w:jc w:val="center"/>
            </w:pPr>
            <w:r w:rsidRPr="008B2C99">
              <w:t>6.</w:t>
            </w:r>
          </w:p>
        </w:tc>
        <w:tc>
          <w:tcPr>
            <w:tcW w:w="4313" w:type="dxa"/>
            <w:shd w:val="clear" w:color="auto" w:fill="auto"/>
            <w:vAlign w:val="center"/>
          </w:tcPr>
          <w:p w14:paraId="5E5896F6"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07A4385B" w14:textId="77777777" w:rsidR="00BC4284" w:rsidRPr="008B2C99" w:rsidRDefault="00BC4284" w:rsidP="00BC4284">
            <w:pPr>
              <w:spacing w:after="0" w:line="480" w:lineRule="auto"/>
              <w:jc w:val="center"/>
            </w:pPr>
            <w:r w:rsidRPr="008B2C99">
              <w:t>Batas komenta</w:t>
            </w:r>
            <w:r>
              <w:t>r</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321A3B" w:rsidRPr="00664EAD" w:rsidRDefault="00321A3B"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321A3B" w:rsidRPr="00664EAD" w:rsidRDefault="00321A3B" w:rsidP="001B12DD">
                              <w:pPr>
                                <w:rPr>
                                  <w:sz w:val="22"/>
                                </w:rPr>
                              </w:pPr>
                              <w:r w:rsidRPr="00664EAD">
                                <w:rPr>
                                  <w:sz w:val="22"/>
                                </w:rPr>
                                <w:t>Kondisi saat ini:</w:t>
                              </w:r>
                            </w:p>
                            <w:p w14:paraId="3CE69BD6" w14:textId="77777777" w:rsidR="00321A3B" w:rsidRPr="00664EAD" w:rsidRDefault="00321A3B" w:rsidP="00C3491A">
                              <w:pPr>
                                <w:numPr>
                                  <w:ilvl w:val="0"/>
                                  <w:numId w:val="25"/>
                                </w:numPr>
                                <w:ind w:left="284" w:hanging="284"/>
                                <w:jc w:val="left"/>
                                <w:rPr>
                                  <w:sz w:val="22"/>
                                </w:rPr>
                              </w:pPr>
                              <w:r w:rsidRPr="00664EAD">
                                <w:rPr>
                                  <w:sz w:val="22"/>
                                </w:rPr>
                                <w:t>Sistem pemesanan masih menggunakan cara konvensional.</w:t>
                              </w:r>
                            </w:p>
                            <w:p w14:paraId="75F52453" w14:textId="77777777" w:rsidR="00321A3B" w:rsidRDefault="00321A3B"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21A3B" w:rsidRDefault="00321A3B"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21A3B" w:rsidRPr="00664EAD" w:rsidRDefault="00321A3B"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321A3B" w:rsidRDefault="00321A3B" w:rsidP="001B12DD">
                              <w:pPr>
                                <w:jc w:val="left"/>
                                <w:rPr>
                                  <w:sz w:val="22"/>
                                </w:rPr>
                              </w:pPr>
                              <w:r>
                                <w:rPr>
                                  <w:sz w:val="22"/>
                                </w:rPr>
                                <w:t>Faktor pendukung:</w:t>
                              </w:r>
                            </w:p>
                            <w:p w14:paraId="53574DEF" w14:textId="77777777" w:rsidR="00321A3B" w:rsidRDefault="00321A3B" w:rsidP="00C3491A">
                              <w:pPr>
                                <w:numPr>
                                  <w:ilvl w:val="0"/>
                                  <w:numId w:val="26"/>
                                </w:numPr>
                                <w:spacing w:after="0"/>
                                <w:ind w:left="284" w:hanging="284"/>
                                <w:jc w:val="left"/>
                                <w:rPr>
                                  <w:sz w:val="22"/>
                                </w:rPr>
                              </w:pPr>
                              <w:r>
                                <w:rPr>
                                  <w:sz w:val="22"/>
                                </w:rPr>
                                <w:t>Komputer.</w:t>
                              </w:r>
                            </w:p>
                            <w:p w14:paraId="5755BA71" w14:textId="77777777" w:rsidR="00321A3B" w:rsidRDefault="00321A3B" w:rsidP="00C3491A">
                              <w:pPr>
                                <w:numPr>
                                  <w:ilvl w:val="0"/>
                                  <w:numId w:val="26"/>
                                </w:numPr>
                                <w:spacing w:after="0"/>
                                <w:ind w:left="284" w:hanging="284"/>
                                <w:jc w:val="left"/>
                                <w:rPr>
                                  <w:sz w:val="22"/>
                                </w:rPr>
                              </w:pPr>
                              <w:r>
                                <w:rPr>
                                  <w:sz w:val="22"/>
                                </w:rPr>
                                <w:t>Bahasa pemrograman Java.</w:t>
                              </w:r>
                            </w:p>
                            <w:p w14:paraId="0EDE5B1E" w14:textId="5074D60D" w:rsidR="00321A3B" w:rsidRDefault="00321A3B"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21A3B" w:rsidRPr="004A7853" w:rsidRDefault="00321A3B"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321A3B" w:rsidRDefault="00321A3B" w:rsidP="001B12DD">
                              <w:pPr>
                                <w:jc w:val="left"/>
                                <w:rPr>
                                  <w:sz w:val="22"/>
                                </w:rPr>
                              </w:pPr>
                              <w:r>
                                <w:rPr>
                                  <w:sz w:val="22"/>
                                </w:rPr>
                                <w:t>Aturan yang dipakai:</w:t>
                              </w:r>
                            </w:p>
                            <w:p w14:paraId="7CD0C4F1" w14:textId="71EBC0D0" w:rsidR="00321A3B" w:rsidRPr="00D32B76" w:rsidRDefault="00321A3B"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21A3B" w:rsidRPr="00D32B76" w:rsidRDefault="00321A3B" w:rsidP="00C3491A">
                              <w:pPr>
                                <w:numPr>
                                  <w:ilvl w:val="0"/>
                                  <w:numId w:val="27"/>
                                </w:numPr>
                                <w:ind w:left="284" w:hanging="284"/>
                                <w:jc w:val="left"/>
                                <w:rPr>
                                  <w:i/>
                                  <w:sz w:val="22"/>
                                </w:rPr>
                              </w:pPr>
                              <w:r>
                                <w:rPr>
                                  <w:sz w:val="22"/>
                                </w:rPr>
                                <w:t>Pemesanan dapat dilakukan untuk makan di tempat atau dibawa pulang.</w:t>
                              </w:r>
                            </w:p>
                            <w:p w14:paraId="231B28CB" w14:textId="77777777" w:rsidR="00321A3B" w:rsidRPr="00F61DE0" w:rsidRDefault="00321A3B"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321A3B" w:rsidRDefault="00321A3B" w:rsidP="002D3763">
                              <w:pPr>
                                <w:keepNext/>
                                <w:jc w:val="left"/>
                                <w:rPr>
                                  <w:sz w:val="22"/>
                                </w:rPr>
                              </w:pPr>
                              <w:r>
                                <w:rPr>
                                  <w:sz w:val="22"/>
                                </w:rPr>
                                <w:t>Kondisi yang diharapkan:</w:t>
                              </w:r>
                            </w:p>
                            <w:p w14:paraId="37DBE443" w14:textId="4B09920E" w:rsidR="00321A3B" w:rsidRDefault="00321A3B"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21A3B" w:rsidRDefault="00321A3B" w:rsidP="002D3763">
                              <w:pPr>
                                <w:keepNext/>
                                <w:numPr>
                                  <w:ilvl w:val="0"/>
                                  <w:numId w:val="28"/>
                                </w:numPr>
                                <w:ind w:left="284" w:hanging="284"/>
                                <w:jc w:val="left"/>
                                <w:rPr>
                                  <w:sz w:val="22"/>
                                </w:rPr>
                              </w:pPr>
                              <w:r>
                                <w:rPr>
                                  <w:sz w:val="22"/>
                                </w:rPr>
                                <w:t>Mengurangi kesalahan yang terjadi saat proses pemesanan.</w:t>
                              </w:r>
                            </w:p>
                            <w:p w14:paraId="26FFF0D8" w14:textId="77777777" w:rsidR="00321A3B" w:rsidRDefault="00321A3B" w:rsidP="002D3763">
                              <w:pPr>
                                <w:keepNext/>
                                <w:numPr>
                                  <w:ilvl w:val="0"/>
                                  <w:numId w:val="28"/>
                                </w:numPr>
                                <w:ind w:left="284" w:hanging="284"/>
                                <w:jc w:val="left"/>
                                <w:rPr>
                                  <w:sz w:val="22"/>
                                </w:rPr>
                              </w:pPr>
                              <w:r>
                                <w:rPr>
                                  <w:sz w:val="22"/>
                                </w:rPr>
                                <w:t>Mempercepat proses pembayaran.</w:t>
                              </w:r>
                            </w:p>
                            <w:p w14:paraId="43C74312" w14:textId="77777777" w:rsidR="00321A3B" w:rsidRPr="00664EAD" w:rsidRDefault="00321A3B"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321A3B" w:rsidRPr="00664EAD" w:rsidRDefault="00321A3B"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321A3B" w:rsidRPr="00664EAD" w:rsidRDefault="00321A3B" w:rsidP="001B12DD">
                        <w:pPr>
                          <w:rPr>
                            <w:sz w:val="22"/>
                          </w:rPr>
                        </w:pPr>
                        <w:r w:rsidRPr="00664EAD">
                          <w:rPr>
                            <w:sz w:val="22"/>
                          </w:rPr>
                          <w:t>Kondisi saat ini:</w:t>
                        </w:r>
                      </w:p>
                      <w:p w14:paraId="3CE69BD6" w14:textId="77777777" w:rsidR="00321A3B" w:rsidRPr="00664EAD" w:rsidRDefault="00321A3B" w:rsidP="00C3491A">
                        <w:pPr>
                          <w:numPr>
                            <w:ilvl w:val="0"/>
                            <w:numId w:val="25"/>
                          </w:numPr>
                          <w:ind w:left="284" w:hanging="284"/>
                          <w:jc w:val="left"/>
                          <w:rPr>
                            <w:sz w:val="22"/>
                          </w:rPr>
                        </w:pPr>
                        <w:r w:rsidRPr="00664EAD">
                          <w:rPr>
                            <w:sz w:val="22"/>
                          </w:rPr>
                          <w:t>Sistem pemesanan masih menggunakan cara konvensional.</w:t>
                        </w:r>
                      </w:p>
                      <w:p w14:paraId="75F52453" w14:textId="77777777" w:rsidR="00321A3B" w:rsidRDefault="00321A3B"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21A3B" w:rsidRDefault="00321A3B"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21A3B" w:rsidRPr="00664EAD" w:rsidRDefault="00321A3B"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321A3B" w:rsidRDefault="00321A3B" w:rsidP="001B12DD">
                        <w:pPr>
                          <w:jc w:val="left"/>
                          <w:rPr>
                            <w:sz w:val="22"/>
                          </w:rPr>
                        </w:pPr>
                        <w:r>
                          <w:rPr>
                            <w:sz w:val="22"/>
                          </w:rPr>
                          <w:t>Faktor pendukung:</w:t>
                        </w:r>
                      </w:p>
                      <w:p w14:paraId="53574DEF" w14:textId="77777777" w:rsidR="00321A3B" w:rsidRDefault="00321A3B" w:rsidP="00C3491A">
                        <w:pPr>
                          <w:numPr>
                            <w:ilvl w:val="0"/>
                            <w:numId w:val="26"/>
                          </w:numPr>
                          <w:spacing w:after="0"/>
                          <w:ind w:left="284" w:hanging="284"/>
                          <w:jc w:val="left"/>
                          <w:rPr>
                            <w:sz w:val="22"/>
                          </w:rPr>
                        </w:pPr>
                        <w:r>
                          <w:rPr>
                            <w:sz w:val="22"/>
                          </w:rPr>
                          <w:t>Komputer.</w:t>
                        </w:r>
                      </w:p>
                      <w:p w14:paraId="5755BA71" w14:textId="77777777" w:rsidR="00321A3B" w:rsidRDefault="00321A3B" w:rsidP="00C3491A">
                        <w:pPr>
                          <w:numPr>
                            <w:ilvl w:val="0"/>
                            <w:numId w:val="26"/>
                          </w:numPr>
                          <w:spacing w:after="0"/>
                          <w:ind w:left="284" w:hanging="284"/>
                          <w:jc w:val="left"/>
                          <w:rPr>
                            <w:sz w:val="22"/>
                          </w:rPr>
                        </w:pPr>
                        <w:r>
                          <w:rPr>
                            <w:sz w:val="22"/>
                          </w:rPr>
                          <w:t>Bahasa pemrograman Java.</w:t>
                        </w:r>
                      </w:p>
                      <w:p w14:paraId="0EDE5B1E" w14:textId="5074D60D" w:rsidR="00321A3B" w:rsidRDefault="00321A3B"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21A3B" w:rsidRPr="004A7853" w:rsidRDefault="00321A3B"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321A3B" w:rsidRDefault="00321A3B" w:rsidP="001B12DD">
                        <w:pPr>
                          <w:jc w:val="left"/>
                          <w:rPr>
                            <w:sz w:val="22"/>
                          </w:rPr>
                        </w:pPr>
                        <w:r>
                          <w:rPr>
                            <w:sz w:val="22"/>
                          </w:rPr>
                          <w:t>Aturan yang dipakai:</w:t>
                        </w:r>
                      </w:p>
                      <w:p w14:paraId="7CD0C4F1" w14:textId="71EBC0D0" w:rsidR="00321A3B" w:rsidRPr="00D32B76" w:rsidRDefault="00321A3B"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21A3B" w:rsidRPr="00D32B76" w:rsidRDefault="00321A3B" w:rsidP="00C3491A">
                        <w:pPr>
                          <w:numPr>
                            <w:ilvl w:val="0"/>
                            <w:numId w:val="27"/>
                          </w:numPr>
                          <w:ind w:left="284" w:hanging="284"/>
                          <w:jc w:val="left"/>
                          <w:rPr>
                            <w:i/>
                            <w:sz w:val="22"/>
                          </w:rPr>
                        </w:pPr>
                        <w:r>
                          <w:rPr>
                            <w:sz w:val="22"/>
                          </w:rPr>
                          <w:t>Pemesanan dapat dilakukan untuk makan di tempat atau dibawa pulang.</w:t>
                        </w:r>
                      </w:p>
                      <w:p w14:paraId="231B28CB" w14:textId="77777777" w:rsidR="00321A3B" w:rsidRPr="00F61DE0" w:rsidRDefault="00321A3B"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321A3B" w:rsidRDefault="00321A3B" w:rsidP="002D3763">
                        <w:pPr>
                          <w:keepNext/>
                          <w:jc w:val="left"/>
                          <w:rPr>
                            <w:sz w:val="22"/>
                          </w:rPr>
                        </w:pPr>
                        <w:r>
                          <w:rPr>
                            <w:sz w:val="22"/>
                          </w:rPr>
                          <w:t>Kondisi yang diharapkan:</w:t>
                        </w:r>
                      </w:p>
                      <w:p w14:paraId="37DBE443" w14:textId="4B09920E" w:rsidR="00321A3B" w:rsidRDefault="00321A3B"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21A3B" w:rsidRDefault="00321A3B" w:rsidP="002D3763">
                        <w:pPr>
                          <w:keepNext/>
                          <w:numPr>
                            <w:ilvl w:val="0"/>
                            <w:numId w:val="28"/>
                          </w:numPr>
                          <w:ind w:left="284" w:hanging="284"/>
                          <w:jc w:val="left"/>
                          <w:rPr>
                            <w:sz w:val="22"/>
                          </w:rPr>
                        </w:pPr>
                        <w:r>
                          <w:rPr>
                            <w:sz w:val="22"/>
                          </w:rPr>
                          <w:t>Mengurangi kesalahan yang terjadi saat proses pemesanan.</w:t>
                        </w:r>
                      </w:p>
                      <w:p w14:paraId="26FFF0D8" w14:textId="77777777" w:rsidR="00321A3B" w:rsidRDefault="00321A3B" w:rsidP="002D3763">
                        <w:pPr>
                          <w:keepNext/>
                          <w:numPr>
                            <w:ilvl w:val="0"/>
                            <w:numId w:val="28"/>
                          </w:numPr>
                          <w:ind w:left="284" w:hanging="284"/>
                          <w:jc w:val="left"/>
                          <w:rPr>
                            <w:sz w:val="22"/>
                          </w:rPr>
                        </w:pPr>
                        <w:r>
                          <w:rPr>
                            <w:sz w:val="22"/>
                          </w:rPr>
                          <w:t>Mempercepat proses pembayaran.</w:t>
                        </w:r>
                      </w:p>
                      <w:p w14:paraId="43C74312" w14:textId="77777777" w:rsidR="00321A3B" w:rsidRPr="00664EAD" w:rsidRDefault="00321A3B"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321A3B" w:rsidRDefault="00321A3B"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321A3B" w:rsidRDefault="00321A3B"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321A3B" w:rsidRDefault="00321A3B"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321A3B" w:rsidRDefault="00321A3B"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321A3B" w:rsidRDefault="00321A3B"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321A3B" w:rsidRDefault="00321A3B"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321A3B" w:rsidRDefault="00321A3B"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321A3B" w:rsidRDefault="00321A3B"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321A3B" w:rsidRDefault="00321A3B"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321A3B" w:rsidRDefault="00321A3B"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321A3B" w:rsidRDefault="00321A3B"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321A3B" w:rsidRDefault="00321A3B"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321A3B" w:rsidRPr="00EB2CE5" w:rsidRDefault="00321A3B"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321A3B" w:rsidRPr="00EB2CE5" w:rsidRDefault="00321A3B"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321A3B" w:rsidRPr="00EB2CE5" w:rsidRDefault="00321A3B"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321A3B" w:rsidRDefault="00321A3B"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321A3B" w:rsidRPr="00EB2CE5" w:rsidRDefault="00321A3B"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321A3B" w:rsidRPr="00EB2CE5" w:rsidRDefault="00321A3B"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321A3B" w:rsidRPr="00EB2CE5" w:rsidRDefault="00321A3B"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321A3B" w:rsidRDefault="00321A3B"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321A3B" w:rsidRPr="00995154" w:rsidRDefault="00321A3B"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321A3B" w:rsidRDefault="00321A3B"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321A3B" w:rsidRDefault="00321A3B"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321A3B" w:rsidRDefault="00321A3B"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321A3B" w:rsidRDefault="00321A3B"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321A3B" w:rsidRDefault="00321A3B"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321A3B" w:rsidRDefault="00321A3B"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321A3B" w:rsidRPr="0001106F" w:rsidRDefault="00321A3B"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321A3B" w:rsidRPr="00995154" w:rsidRDefault="00321A3B"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321A3B" w:rsidRDefault="00321A3B"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321A3B" w:rsidRDefault="00321A3B"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321A3B" w:rsidRDefault="00321A3B"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321A3B" w:rsidRDefault="00321A3B"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321A3B" w:rsidRDefault="00321A3B"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321A3B" w:rsidRDefault="00321A3B"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321A3B" w:rsidRPr="0001106F" w:rsidRDefault="00321A3B"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3474302"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474303"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321A3B" w:rsidRPr="00995154" w:rsidRDefault="00321A3B"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321A3B" w:rsidRDefault="00321A3B"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321A3B" w:rsidRDefault="00321A3B"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321A3B" w:rsidRDefault="00321A3B"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321A3B" w:rsidRDefault="00321A3B"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321A3B" w:rsidRDefault="00321A3B"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321A3B" w:rsidRPr="00F800C4" w:rsidRDefault="00321A3B"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321A3B" w:rsidRPr="0001106F" w:rsidRDefault="00321A3B"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321A3B" w:rsidRPr="00F800C4" w:rsidRDefault="00321A3B"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321A3B" w:rsidRDefault="00321A3B"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321A3B" w:rsidRDefault="00321A3B"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321A3B" w:rsidRDefault="00321A3B"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321A3B" w:rsidRPr="00995154" w:rsidRDefault="00321A3B"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321A3B" w:rsidRDefault="00321A3B"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321A3B" w:rsidRDefault="00321A3B"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321A3B" w:rsidRDefault="00321A3B"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321A3B" w:rsidRDefault="00321A3B"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321A3B" w:rsidRDefault="00321A3B"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321A3B" w:rsidRPr="00F800C4" w:rsidRDefault="00321A3B"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321A3B" w:rsidRPr="0001106F" w:rsidRDefault="00321A3B"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321A3B" w:rsidRPr="00F800C4" w:rsidRDefault="00321A3B"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321A3B" w:rsidRDefault="00321A3B"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321A3B" w:rsidRDefault="00321A3B"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321A3B" w:rsidRDefault="00321A3B"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3474304"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3474305"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474306"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w:t>
      </w:r>
      <w:bookmarkStart w:id="192" w:name="_GoBack"/>
      <w:bookmarkEnd w:id="192"/>
      <w:r w:rsidRPr="003D3DE1">
        <w:rPr>
          <w:i w:val="0"/>
          <w:color w:val="000000" w:themeColor="text1"/>
          <w:sz w:val="20"/>
        </w:rPr>
        <w:t xml:space="preserve">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3" w:name="_Toc11916505"/>
      <w:r w:rsidRPr="00B659E2">
        <w:rPr>
          <w:b/>
        </w:rPr>
        <w:lastRenderedPageBreak/>
        <w:t xml:space="preserve">Diagram Rinci </w:t>
      </w:r>
      <w:r w:rsidR="009727FC" w:rsidRPr="00B659E2">
        <w:rPr>
          <w:b/>
        </w:rPr>
        <w:t>Level 1 Proses 2</w:t>
      </w:r>
      <w:bookmarkEnd w:id="193"/>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3474307"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4" w:name="_Toc12467735"/>
      <w:bookmarkStart w:id="195" w:name="_Toc12470847"/>
      <w:bookmarkStart w:id="196" w:name="_Toc12629245"/>
      <w:bookmarkStart w:id="197"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4"/>
      <w:bookmarkEnd w:id="195"/>
      <w:bookmarkEnd w:id="196"/>
      <w:bookmarkEnd w:id="197"/>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8" w:name="_Toc11916506"/>
      <w:r w:rsidRPr="00B659E2">
        <w:rPr>
          <w:b/>
        </w:rPr>
        <w:t>Diagram Rinci Level 1 Proses 3</w:t>
      </w:r>
      <w:bookmarkEnd w:id="198"/>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474308"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9" w:name="_Toc12467736"/>
      <w:bookmarkStart w:id="200" w:name="_Toc12470848"/>
      <w:bookmarkStart w:id="201" w:name="_Toc12629246"/>
      <w:bookmarkStart w:id="202"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9"/>
      <w:bookmarkEnd w:id="200"/>
      <w:bookmarkEnd w:id="201"/>
      <w:bookmarkEnd w:id="202"/>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3" w:name="_Toc11916507"/>
      <w:r w:rsidRPr="00B659E2">
        <w:rPr>
          <w:b/>
        </w:rPr>
        <w:lastRenderedPageBreak/>
        <w:t>Diagram Rinci Level 1 Proses 4</w:t>
      </w:r>
      <w:bookmarkEnd w:id="203"/>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474309"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4" w:name="_Toc12467737"/>
      <w:bookmarkStart w:id="205" w:name="_Toc12470849"/>
      <w:bookmarkStart w:id="206" w:name="_Toc12629247"/>
      <w:bookmarkStart w:id="207"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4"/>
      <w:bookmarkEnd w:id="205"/>
      <w:bookmarkEnd w:id="206"/>
      <w:bookmarkEnd w:id="207"/>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8" w:name="_Toc11916508"/>
      <w:bookmarkStart w:id="209" w:name="_Toc12805057"/>
      <w:r>
        <w:rPr>
          <w:b/>
        </w:rPr>
        <w:t>Kamus Data Sistem yang Diusulkan</w:t>
      </w:r>
      <w:bookmarkEnd w:id="208"/>
      <w:bookmarkEnd w:id="209"/>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0" w:name="_Toc11916509"/>
      <w:bookmarkStart w:id="211" w:name="_Toc12805058"/>
      <w:r>
        <w:rPr>
          <w:b/>
        </w:rPr>
        <w:lastRenderedPageBreak/>
        <w:t>Spesifikasi Proses Sistem yang Diusulkan</w:t>
      </w:r>
      <w:bookmarkEnd w:id="210"/>
      <w:bookmarkEnd w:id="211"/>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2" w:name="_Toc11916510"/>
      <w:bookmarkStart w:id="213" w:name="_Toc12805059"/>
      <w:r>
        <w:rPr>
          <w:b/>
        </w:rPr>
        <w:lastRenderedPageBreak/>
        <w:t>Bagan Terstruktur Sistem yang Diusulkan</w:t>
      </w:r>
      <w:bookmarkEnd w:id="212"/>
      <w:bookmarkEnd w:id="213"/>
    </w:p>
    <w:p w14:paraId="119ECF9D" w14:textId="292420AD" w:rsidR="00D60E67" w:rsidRDefault="00083762" w:rsidP="00B168FC">
      <w:pPr>
        <w:keepNext/>
        <w:spacing w:after="0" w:line="240" w:lineRule="auto"/>
        <w:ind w:left="426"/>
      </w:pPr>
      <w:r>
        <w:object w:dxaOrig="8130" w:dyaOrig="4111" w14:anchorId="7811C80B">
          <v:shape id="_x0000_i1033" type="#_x0000_t75" style="width:396pt;height:200.25pt" o:ole="">
            <v:imagedata r:id="rId32" o:title=""/>
          </v:shape>
          <o:OLEObject Type="Embed" ProgID="Visio.Drawing.15" ShapeID="_x0000_i1033" DrawAspect="Content" ObjectID="_1623474310"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4" w:name="_Toc12467738"/>
      <w:bookmarkStart w:id="215" w:name="_Toc12470850"/>
      <w:bookmarkStart w:id="216" w:name="_Toc12629248"/>
      <w:bookmarkStart w:id="217"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4"/>
      <w:bookmarkEnd w:id="215"/>
      <w:bookmarkEnd w:id="216"/>
      <w:bookmarkEnd w:id="217"/>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474311"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8" w:name="_Toc12467739"/>
      <w:bookmarkStart w:id="219" w:name="_Toc12470851"/>
      <w:bookmarkStart w:id="220" w:name="_Toc12629249"/>
      <w:bookmarkStart w:id="221"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8"/>
      <w:bookmarkEnd w:id="219"/>
      <w:bookmarkEnd w:id="220"/>
      <w:bookmarkEnd w:id="22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474312"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2" w:name="_Toc12467740"/>
      <w:bookmarkStart w:id="223" w:name="_Toc12470852"/>
      <w:bookmarkStart w:id="224" w:name="_Toc12629250"/>
      <w:bookmarkStart w:id="225"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2"/>
      <w:bookmarkEnd w:id="223"/>
      <w:bookmarkEnd w:id="224"/>
      <w:bookmarkEnd w:id="22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474313"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6" w:name="_Toc12467741"/>
      <w:bookmarkStart w:id="227" w:name="_Toc12470853"/>
      <w:bookmarkStart w:id="228" w:name="_Toc12629251"/>
      <w:bookmarkStart w:id="229"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6"/>
      <w:bookmarkEnd w:id="227"/>
      <w:bookmarkEnd w:id="228"/>
      <w:bookmarkEnd w:id="22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474314"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30" w:name="_Toc12467742"/>
      <w:bookmarkStart w:id="231" w:name="_Toc12470854"/>
      <w:bookmarkStart w:id="232" w:name="_Toc12629252"/>
      <w:bookmarkStart w:id="233"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0"/>
      <w:bookmarkEnd w:id="231"/>
      <w:bookmarkEnd w:id="232"/>
      <w:bookmarkEnd w:id="233"/>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474315"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4" w:name="_Toc12467743"/>
      <w:bookmarkStart w:id="235" w:name="_Toc12470855"/>
      <w:bookmarkStart w:id="236" w:name="_Toc12629253"/>
      <w:bookmarkStart w:id="237"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4"/>
      <w:bookmarkEnd w:id="235"/>
      <w:bookmarkEnd w:id="236"/>
      <w:bookmarkEnd w:id="23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474316"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8" w:name="_Toc12467744"/>
      <w:bookmarkStart w:id="239" w:name="_Toc12470856"/>
      <w:bookmarkStart w:id="240" w:name="_Toc12629254"/>
      <w:bookmarkStart w:id="241"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8"/>
      <w:bookmarkEnd w:id="239"/>
      <w:bookmarkEnd w:id="240"/>
      <w:bookmarkEnd w:id="24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pt;height:200.25pt" o:ole="">
            <v:imagedata r:id="rId46" o:title=""/>
          </v:shape>
          <o:OLEObject Type="Embed" ProgID="Visio.Drawing.15" ShapeID="_x0000_i1040" DrawAspect="Content" ObjectID="_1623474317"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2" w:name="_Toc12467745"/>
      <w:bookmarkStart w:id="243" w:name="_Toc12470857"/>
      <w:bookmarkStart w:id="244" w:name="_Toc12629255"/>
      <w:bookmarkStart w:id="245"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2"/>
      <w:bookmarkEnd w:id="243"/>
      <w:bookmarkEnd w:id="244"/>
      <w:bookmarkEnd w:id="245"/>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pt;height:200.25pt" o:ole="">
            <v:imagedata r:id="rId48" o:title=""/>
          </v:shape>
          <o:OLEObject Type="Embed" ProgID="Visio.Drawing.15" ShapeID="_x0000_i1041" DrawAspect="Content" ObjectID="_1623474318"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6" w:name="_Toc12467746"/>
      <w:bookmarkStart w:id="247" w:name="_Toc12470858"/>
      <w:bookmarkStart w:id="248" w:name="_Toc12629256"/>
      <w:bookmarkStart w:id="249"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6"/>
      <w:bookmarkEnd w:id="247"/>
      <w:bookmarkEnd w:id="248"/>
      <w:bookmarkEnd w:id="249"/>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pt;height:200.25pt" o:ole="">
            <v:imagedata r:id="rId50" o:title=""/>
          </v:shape>
          <o:OLEObject Type="Embed" ProgID="Visio.Drawing.15" ShapeID="_x0000_i1042" DrawAspect="Content" ObjectID="_1623474319"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50" w:name="_Toc12467747"/>
      <w:bookmarkStart w:id="251" w:name="_Toc12470859"/>
      <w:bookmarkStart w:id="252" w:name="_Toc12629257"/>
      <w:bookmarkStart w:id="253"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0"/>
      <w:bookmarkEnd w:id="251"/>
      <w:bookmarkEnd w:id="252"/>
      <w:bookmarkEnd w:id="253"/>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pt;height:200.25pt" o:ole="">
            <v:imagedata r:id="rId52" o:title=""/>
          </v:shape>
          <o:OLEObject Type="Embed" ProgID="Visio.Drawing.15" ShapeID="_x0000_i1043" DrawAspect="Content" ObjectID="_1623474320"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4" w:name="_Toc12467748"/>
      <w:bookmarkStart w:id="255" w:name="_Toc12470860"/>
      <w:bookmarkStart w:id="256" w:name="_Toc12629258"/>
      <w:bookmarkStart w:id="257"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4"/>
      <w:bookmarkEnd w:id="255"/>
      <w:bookmarkEnd w:id="256"/>
      <w:bookmarkEnd w:id="257"/>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pt;height:200.25pt" o:ole="">
            <v:imagedata r:id="rId54" o:title=""/>
          </v:shape>
          <o:OLEObject Type="Embed" ProgID="Visio.Drawing.15" ShapeID="_x0000_i1044" DrawAspect="Content" ObjectID="_1623474321"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8" w:name="_Toc12467749"/>
      <w:bookmarkStart w:id="259" w:name="_Toc12470861"/>
      <w:bookmarkStart w:id="260" w:name="_Toc12629259"/>
      <w:bookmarkStart w:id="261"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8"/>
      <w:bookmarkEnd w:id="259"/>
      <w:bookmarkEnd w:id="260"/>
      <w:bookmarkEnd w:id="26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pt;height:200.25pt" o:ole="">
            <v:imagedata r:id="rId56" o:title=""/>
          </v:shape>
          <o:OLEObject Type="Embed" ProgID="Visio.Drawing.15" ShapeID="_x0000_i1045" DrawAspect="Content" ObjectID="_1623474322"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2" w:name="_Toc12467750"/>
      <w:bookmarkStart w:id="263" w:name="_Toc12470862"/>
      <w:bookmarkStart w:id="264" w:name="_Toc12629260"/>
      <w:bookmarkStart w:id="265"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2"/>
      <w:bookmarkEnd w:id="263"/>
      <w:bookmarkEnd w:id="264"/>
      <w:bookmarkEnd w:id="26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pt;height:200.25pt" o:ole="">
            <v:imagedata r:id="rId58" o:title=""/>
          </v:shape>
          <o:OLEObject Type="Embed" ProgID="Visio.Drawing.15" ShapeID="_x0000_i1046" DrawAspect="Content" ObjectID="_1623474323"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6" w:name="_Toc12467751"/>
      <w:bookmarkStart w:id="267" w:name="_Toc12470863"/>
      <w:bookmarkStart w:id="268" w:name="_Toc12629261"/>
      <w:bookmarkStart w:id="269"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6"/>
      <w:bookmarkEnd w:id="267"/>
      <w:bookmarkEnd w:id="268"/>
      <w:bookmarkEnd w:id="2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pt;height:200.25pt" o:ole="">
            <v:imagedata r:id="rId60" o:title=""/>
          </v:shape>
          <o:OLEObject Type="Embed" ProgID="Visio.Drawing.15" ShapeID="_x0000_i1047" DrawAspect="Content" ObjectID="_1623474324"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70" w:name="_Toc12467752"/>
      <w:bookmarkStart w:id="271" w:name="_Toc12470864"/>
      <w:bookmarkStart w:id="272" w:name="_Toc12629262"/>
      <w:bookmarkStart w:id="273"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0"/>
      <w:bookmarkEnd w:id="271"/>
      <w:bookmarkEnd w:id="272"/>
      <w:bookmarkEnd w:id="273"/>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4" w:name="_Toc11916511"/>
      <w:bookmarkStart w:id="275" w:name="_Toc12805060"/>
      <w:r>
        <w:rPr>
          <w:b/>
        </w:rPr>
        <w:t>Spesifikasi Modul yang Diusulkan</w:t>
      </w:r>
      <w:bookmarkEnd w:id="274"/>
      <w:bookmarkEnd w:id="275"/>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2"/>
      <w:r w:rsidRPr="00B659E2">
        <w:rPr>
          <w:b/>
        </w:rPr>
        <w:t>Modul pemesanan</w:t>
      </w:r>
      <w:bookmarkEnd w:id="276"/>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3"/>
      <w:r w:rsidRPr="00B659E2">
        <w:rPr>
          <w:b/>
        </w:rPr>
        <w:t xml:space="preserve">Modul </w:t>
      </w:r>
      <w:r w:rsidRPr="00B659E2">
        <w:rPr>
          <w:b/>
          <w:i/>
          <w:lang w:val="en-US"/>
        </w:rPr>
        <w:t>request bill</w:t>
      </w:r>
      <w:bookmarkEnd w:id="277"/>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8" w:name="_Toc11916514"/>
      <w:r w:rsidRPr="00B659E2">
        <w:rPr>
          <w:b/>
        </w:rPr>
        <w:t>Modul pembayaran</w:t>
      </w:r>
      <w:bookmarkEnd w:id="278"/>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9" w:name="_Toc11916515"/>
      <w:bookmarkStart w:id="280" w:name="_Toc12805061"/>
      <w:r>
        <w:rPr>
          <w:b/>
        </w:rPr>
        <w:t>Rancangan Basis Data Sistem yang Diusulkan</w:t>
      </w:r>
      <w:bookmarkEnd w:id="279"/>
      <w:bookmarkEnd w:id="280"/>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1" w:name="_Toc11916516"/>
      <w:r w:rsidRPr="00B659E2">
        <w:rPr>
          <w:b/>
        </w:rPr>
        <w:t>Normalisasi</w:t>
      </w:r>
      <w:bookmarkEnd w:id="281"/>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321A3B" w:rsidRPr="00863846" w:rsidRDefault="00321A3B"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21A3B" w:rsidRPr="00863846" w:rsidRDefault="00321A3B" w:rsidP="00883BF5">
                              <w:pPr>
                                <w:spacing w:after="0"/>
                                <w:jc w:val="left"/>
                                <w:rPr>
                                  <w:noProof/>
                                  <w:color w:val="000000" w:themeColor="text1"/>
                                  <w:sz w:val="20"/>
                                </w:rPr>
                              </w:pPr>
                              <w:r w:rsidRPr="00863846">
                                <w:rPr>
                                  <w:noProof/>
                                  <w:color w:val="000000" w:themeColor="text1"/>
                                  <w:sz w:val="20"/>
                                </w:rPr>
                                <w:t>tipe</w:t>
                              </w:r>
                            </w:p>
                            <w:p w14:paraId="5D4B6AF3" w14:textId="403A630E" w:rsidR="00321A3B" w:rsidRDefault="00321A3B" w:rsidP="00883BF5">
                              <w:pPr>
                                <w:spacing w:after="0"/>
                                <w:jc w:val="left"/>
                                <w:rPr>
                                  <w:noProof/>
                                  <w:color w:val="000000" w:themeColor="text1"/>
                                  <w:sz w:val="20"/>
                                </w:rPr>
                              </w:pPr>
                              <w:r w:rsidRPr="00863846">
                                <w:rPr>
                                  <w:noProof/>
                                  <w:color w:val="000000" w:themeColor="text1"/>
                                  <w:sz w:val="20"/>
                                </w:rPr>
                                <w:t>harga_menu</w:t>
                              </w:r>
                            </w:p>
                            <w:p w14:paraId="05703DC6" w14:textId="15EEA346" w:rsidR="00321A3B" w:rsidRDefault="00321A3B" w:rsidP="00883BF5">
                              <w:pPr>
                                <w:spacing w:after="0"/>
                                <w:jc w:val="left"/>
                                <w:rPr>
                                  <w:noProof/>
                                  <w:color w:val="000000" w:themeColor="text1"/>
                                  <w:sz w:val="20"/>
                                </w:rPr>
                              </w:pPr>
                              <w:r>
                                <w:rPr>
                                  <w:noProof/>
                                  <w:color w:val="000000" w:themeColor="text1"/>
                                  <w:sz w:val="20"/>
                                </w:rPr>
                                <w:t>foto</w:t>
                              </w:r>
                            </w:p>
                            <w:p w14:paraId="24F20B99" w14:textId="4DBF3B9F" w:rsidR="00321A3B" w:rsidRDefault="00321A3B" w:rsidP="00883BF5">
                              <w:pPr>
                                <w:spacing w:after="0"/>
                                <w:jc w:val="left"/>
                                <w:rPr>
                                  <w:noProof/>
                                  <w:color w:val="000000" w:themeColor="text1"/>
                                  <w:sz w:val="20"/>
                                </w:rPr>
                              </w:pPr>
                              <w:r w:rsidRPr="00863846">
                                <w:rPr>
                                  <w:noProof/>
                                  <w:color w:val="000000" w:themeColor="text1"/>
                                  <w:sz w:val="20"/>
                                </w:rPr>
                                <w:t>deskripsi</w:t>
                              </w:r>
                            </w:p>
                            <w:p w14:paraId="25D0C907"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level</w:t>
                              </w:r>
                            </w:p>
                            <w:p w14:paraId="3C5F0F0A" w14:textId="0C7BC8F6" w:rsidR="00321A3B" w:rsidRDefault="00321A3B" w:rsidP="00883BF5">
                              <w:pPr>
                                <w:spacing w:after="0"/>
                                <w:jc w:val="left"/>
                                <w:rPr>
                                  <w:noProof/>
                                  <w:color w:val="000000" w:themeColor="text1"/>
                                  <w:sz w:val="20"/>
                                </w:rPr>
                              </w:pPr>
                              <w:r w:rsidRPr="00863846">
                                <w:rPr>
                                  <w:noProof/>
                                  <w:color w:val="000000" w:themeColor="text1"/>
                                  <w:sz w:val="20"/>
                                </w:rPr>
                                <w:t>harga_level</w:t>
                              </w:r>
                            </w:p>
                            <w:p w14:paraId="72691312"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id_transaksi</w:t>
                              </w:r>
                            </w:p>
                            <w:p w14:paraId="440D8AE8"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no_meja</w:t>
                              </w:r>
                            </w:p>
                            <w:p w14:paraId="5696B960"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tanggal</w:t>
                              </w:r>
                            </w:p>
                            <w:p w14:paraId="66C7724C" w14:textId="02E26601" w:rsidR="00321A3B" w:rsidRPr="00863846" w:rsidRDefault="00321A3B" w:rsidP="00883BF5">
                              <w:pPr>
                                <w:spacing w:after="0"/>
                                <w:jc w:val="left"/>
                                <w:rPr>
                                  <w:noProof/>
                                  <w:color w:val="000000" w:themeColor="text1"/>
                                  <w:sz w:val="20"/>
                                </w:rPr>
                              </w:pPr>
                              <w:r>
                                <w:rPr>
                                  <w:noProof/>
                                  <w:color w:val="000000" w:themeColor="text1"/>
                                  <w:sz w:val="20"/>
                                </w:rPr>
                                <w:t>id_pesanan</w:t>
                              </w:r>
                            </w:p>
                            <w:p w14:paraId="5C9C1811" w14:textId="6B543A69" w:rsidR="00321A3B" w:rsidRPr="00863846" w:rsidRDefault="00321A3B"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321A3B" w:rsidRPr="00863846" w:rsidRDefault="00321A3B"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21A3B" w:rsidRPr="00863846" w:rsidRDefault="00321A3B" w:rsidP="00883BF5">
                        <w:pPr>
                          <w:spacing w:after="0"/>
                          <w:jc w:val="left"/>
                          <w:rPr>
                            <w:noProof/>
                            <w:color w:val="000000" w:themeColor="text1"/>
                            <w:sz w:val="20"/>
                          </w:rPr>
                        </w:pPr>
                        <w:r w:rsidRPr="00863846">
                          <w:rPr>
                            <w:noProof/>
                            <w:color w:val="000000" w:themeColor="text1"/>
                            <w:sz w:val="20"/>
                          </w:rPr>
                          <w:t>tipe</w:t>
                        </w:r>
                      </w:p>
                      <w:p w14:paraId="5D4B6AF3" w14:textId="403A630E" w:rsidR="00321A3B" w:rsidRDefault="00321A3B" w:rsidP="00883BF5">
                        <w:pPr>
                          <w:spacing w:after="0"/>
                          <w:jc w:val="left"/>
                          <w:rPr>
                            <w:noProof/>
                            <w:color w:val="000000" w:themeColor="text1"/>
                            <w:sz w:val="20"/>
                          </w:rPr>
                        </w:pPr>
                        <w:r w:rsidRPr="00863846">
                          <w:rPr>
                            <w:noProof/>
                            <w:color w:val="000000" w:themeColor="text1"/>
                            <w:sz w:val="20"/>
                          </w:rPr>
                          <w:t>harga_menu</w:t>
                        </w:r>
                      </w:p>
                      <w:p w14:paraId="05703DC6" w14:textId="15EEA346" w:rsidR="00321A3B" w:rsidRDefault="00321A3B" w:rsidP="00883BF5">
                        <w:pPr>
                          <w:spacing w:after="0"/>
                          <w:jc w:val="left"/>
                          <w:rPr>
                            <w:noProof/>
                            <w:color w:val="000000" w:themeColor="text1"/>
                            <w:sz w:val="20"/>
                          </w:rPr>
                        </w:pPr>
                        <w:r>
                          <w:rPr>
                            <w:noProof/>
                            <w:color w:val="000000" w:themeColor="text1"/>
                            <w:sz w:val="20"/>
                          </w:rPr>
                          <w:t>foto</w:t>
                        </w:r>
                      </w:p>
                      <w:p w14:paraId="24F20B99" w14:textId="4DBF3B9F" w:rsidR="00321A3B" w:rsidRDefault="00321A3B" w:rsidP="00883BF5">
                        <w:pPr>
                          <w:spacing w:after="0"/>
                          <w:jc w:val="left"/>
                          <w:rPr>
                            <w:noProof/>
                            <w:color w:val="000000" w:themeColor="text1"/>
                            <w:sz w:val="20"/>
                          </w:rPr>
                        </w:pPr>
                        <w:r w:rsidRPr="00863846">
                          <w:rPr>
                            <w:noProof/>
                            <w:color w:val="000000" w:themeColor="text1"/>
                            <w:sz w:val="20"/>
                          </w:rPr>
                          <w:t>deskripsi</w:t>
                        </w:r>
                      </w:p>
                      <w:p w14:paraId="25D0C907"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level</w:t>
                        </w:r>
                      </w:p>
                      <w:p w14:paraId="3C5F0F0A" w14:textId="0C7BC8F6" w:rsidR="00321A3B" w:rsidRDefault="00321A3B" w:rsidP="00883BF5">
                        <w:pPr>
                          <w:spacing w:after="0"/>
                          <w:jc w:val="left"/>
                          <w:rPr>
                            <w:noProof/>
                            <w:color w:val="000000" w:themeColor="text1"/>
                            <w:sz w:val="20"/>
                          </w:rPr>
                        </w:pPr>
                        <w:r w:rsidRPr="00863846">
                          <w:rPr>
                            <w:noProof/>
                            <w:color w:val="000000" w:themeColor="text1"/>
                            <w:sz w:val="20"/>
                          </w:rPr>
                          <w:t>harga_level</w:t>
                        </w:r>
                      </w:p>
                      <w:p w14:paraId="72691312"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id_transaksi</w:t>
                        </w:r>
                      </w:p>
                      <w:p w14:paraId="440D8AE8"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no_meja</w:t>
                        </w:r>
                      </w:p>
                      <w:p w14:paraId="5696B960" w14:textId="77777777" w:rsidR="00321A3B" w:rsidRPr="00863846" w:rsidRDefault="00321A3B" w:rsidP="004C10D7">
                        <w:pPr>
                          <w:spacing w:after="0"/>
                          <w:jc w:val="left"/>
                          <w:rPr>
                            <w:noProof/>
                            <w:color w:val="000000" w:themeColor="text1"/>
                            <w:sz w:val="20"/>
                          </w:rPr>
                        </w:pPr>
                        <w:r w:rsidRPr="00863846">
                          <w:rPr>
                            <w:noProof/>
                            <w:color w:val="000000" w:themeColor="text1"/>
                            <w:sz w:val="20"/>
                          </w:rPr>
                          <w:t>tanggal</w:t>
                        </w:r>
                      </w:p>
                      <w:p w14:paraId="66C7724C" w14:textId="02E26601" w:rsidR="00321A3B" w:rsidRPr="00863846" w:rsidRDefault="00321A3B" w:rsidP="00883BF5">
                        <w:pPr>
                          <w:spacing w:after="0"/>
                          <w:jc w:val="left"/>
                          <w:rPr>
                            <w:noProof/>
                            <w:color w:val="000000" w:themeColor="text1"/>
                            <w:sz w:val="20"/>
                          </w:rPr>
                        </w:pPr>
                        <w:r>
                          <w:rPr>
                            <w:noProof/>
                            <w:color w:val="000000" w:themeColor="text1"/>
                            <w:sz w:val="20"/>
                          </w:rPr>
                          <w:t>id_pesanan</w:t>
                        </w:r>
                      </w:p>
                      <w:p w14:paraId="5C9C1811" w14:textId="6B543A69" w:rsidR="00321A3B" w:rsidRPr="00863846" w:rsidRDefault="00321A3B"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2" w:name="_Toc12467753"/>
      <w:bookmarkStart w:id="283" w:name="_Toc12470865"/>
      <w:bookmarkStart w:id="284" w:name="_Toc12629263"/>
      <w:bookmarkStart w:id="285"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2"/>
      <w:bookmarkEnd w:id="283"/>
      <w:bookmarkEnd w:id="284"/>
      <w:bookmarkEnd w:id="2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321A3B" w:rsidRPr="00863846" w:rsidRDefault="00321A3B"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321A3B" w:rsidRPr="00863846" w:rsidRDefault="00321A3B" w:rsidP="00F7604D">
                              <w:pPr>
                                <w:spacing w:after="0"/>
                                <w:rPr>
                                  <w:sz w:val="20"/>
                                  <w:szCs w:val="24"/>
                                </w:rPr>
                              </w:pPr>
                              <w:r w:rsidRPr="00863846">
                                <w:rPr>
                                  <w:noProof/>
                                  <w:color w:val="000000" w:themeColor="text1"/>
                                  <w:sz w:val="20"/>
                                </w:rPr>
                                <w:t>id_transaksi *</w:t>
                              </w:r>
                            </w:p>
                            <w:p w14:paraId="6490635F"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no_meja</w:t>
                              </w:r>
                            </w:p>
                            <w:p w14:paraId="12412C60"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tanggal</w:t>
                              </w:r>
                            </w:p>
                            <w:p w14:paraId="695011D3" w14:textId="590075D5" w:rsidR="00321A3B" w:rsidRPr="00863846" w:rsidRDefault="00321A3B" w:rsidP="00F7604D">
                              <w:pPr>
                                <w:spacing w:after="0"/>
                                <w:jc w:val="left"/>
                                <w:rPr>
                                  <w:noProof/>
                                  <w:color w:val="000000" w:themeColor="text1"/>
                                  <w:sz w:val="20"/>
                                </w:rPr>
                              </w:pPr>
                              <w:r>
                                <w:rPr>
                                  <w:noProof/>
                                  <w:color w:val="000000" w:themeColor="text1"/>
                                  <w:sz w:val="20"/>
                                </w:rPr>
                                <w:t>nama_menu</w:t>
                              </w:r>
                            </w:p>
                            <w:p w14:paraId="3FC8B946"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jumlah</w:t>
                              </w:r>
                            </w:p>
                            <w:p w14:paraId="1278824E"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level</w:t>
                              </w:r>
                            </w:p>
                            <w:p w14:paraId="342BB5F1"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harga_level</w:t>
                              </w:r>
                            </w:p>
                            <w:p w14:paraId="0BEF9C98" w14:textId="77777777" w:rsidR="00321A3B" w:rsidRPr="00BB1F45" w:rsidRDefault="00321A3B" w:rsidP="00F7604D">
                              <w:pPr>
                                <w:spacing w:after="0"/>
                                <w:jc w:val="left"/>
                                <w:rPr>
                                  <w:noProof/>
                                  <w:color w:val="000000" w:themeColor="text1"/>
                                </w:rPr>
                              </w:pPr>
                            </w:p>
                            <w:p w14:paraId="025735FC" w14:textId="77777777" w:rsidR="00321A3B" w:rsidRDefault="00321A3B"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321A3B" w:rsidRPr="00863846" w:rsidRDefault="00321A3B"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321A3B" w:rsidRPr="00863846" w:rsidRDefault="00321A3B"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21A3B" w:rsidRPr="00863846" w:rsidRDefault="00321A3B" w:rsidP="00A078FA">
                              <w:pPr>
                                <w:spacing w:after="0"/>
                                <w:jc w:val="left"/>
                                <w:rPr>
                                  <w:noProof/>
                                  <w:color w:val="000000" w:themeColor="text1"/>
                                  <w:sz w:val="20"/>
                                </w:rPr>
                              </w:pPr>
                              <w:r w:rsidRPr="00863846">
                                <w:rPr>
                                  <w:noProof/>
                                  <w:color w:val="000000" w:themeColor="text1"/>
                                  <w:sz w:val="20"/>
                                </w:rPr>
                                <w:t>tipe</w:t>
                              </w:r>
                            </w:p>
                            <w:p w14:paraId="790A35FB" w14:textId="12FF0395" w:rsidR="00321A3B" w:rsidRDefault="00321A3B" w:rsidP="00A078FA">
                              <w:pPr>
                                <w:spacing w:after="0"/>
                                <w:jc w:val="left"/>
                                <w:rPr>
                                  <w:noProof/>
                                  <w:color w:val="000000" w:themeColor="text1"/>
                                  <w:sz w:val="20"/>
                                </w:rPr>
                              </w:pPr>
                              <w:r w:rsidRPr="00863846">
                                <w:rPr>
                                  <w:noProof/>
                                  <w:color w:val="000000" w:themeColor="text1"/>
                                  <w:sz w:val="20"/>
                                </w:rPr>
                                <w:t>harga_menu</w:t>
                              </w:r>
                            </w:p>
                            <w:p w14:paraId="5C393874" w14:textId="7DE8E68A" w:rsidR="00321A3B" w:rsidRPr="00863846" w:rsidRDefault="00321A3B" w:rsidP="00A078FA">
                              <w:pPr>
                                <w:spacing w:after="0"/>
                                <w:jc w:val="left"/>
                                <w:rPr>
                                  <w:noProof/>
                                  <w:color w:val="000000" w:themeColor="text1"/>
                                  <w:sz w:val="20"/>
                                </w:rPr>
                              </w:pPr>
                              <w:r>
                                <w:rPr>
                                  <w:noProof/>
                                  <w:color w:val="000000" w:themeColor="text1"/>
                                  <w:sz w:val="20"/>
                                </w:rPr>
                                <w:t>foto</w:t>
                              </w:r>
                            </w:p>
                            <w:p w14:paraId="7AAD1E1A" w14:textId="2B4862B2" w:rsidR="00321A3B" w:rsidRPr="00863846" w:rsidRDefault="00321A3B" w:rsidP="00A078FA">
                              <w:pPr>
                                <w:spacing w:after="0"/>
                                <w:jc w:val="left"/>
                                <w:rPr>
                                  <w:noProof/>
                                  <w:color w:val="000000" w:themeColor="text1"/>
                                  <w:sz w:val="20"/>
                                </w:rPr>
                              </w:pPr>
                              <w:r w:rsidRPr="00863846">
                                <w:rPr>
                                  <w:noProof/>
                                  <w:color w:val="000000" w:themeColor="text1"/>
                                  <w:sz w:val="20"/>
                                </w:rPr>
                                <w:t>deskripsi</w:t>
                              </w:r>
                            </w:p>
                            <w:p w14:paraId="1BD1DAA6" w14:textId="77777777" w:rsidR="00321A3B" w:rsidRPr="00A078FA" w:rsidRDefault="00321A3B"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321A3B" w:rsidRPr="00863846" w:rsidRDefault="00321A3B"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321A3B" w:rsidRPr="00863846" w:rsidRDefault="00321A3B" w:rsidP="00F7604D">
                        <w:pPr>
                          <w:spacing w:after="0"/>
                          <w:rPr>
                            <w:sz w:val="20"/>
                            <w:szCs w:val="24"/>
                          </w:rPr>
                        </w:pPr>
                        <w:r w:rsidRPr="00863846">
                          <w:rPr>
                            <w:noProof/>
                            <w:color w:val="000000" w:themeColor="text1"/>
                            <w:sz w:val="20"/>
                          </w:rPr>
                          <w:t>id_transaksi *</w:t>
                        </w:r>
                      </w:p>
                      <w:p w14:paraId="6490635F"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no_meja</w:t>
                        </w:r>
                      </w:p>
                      <w:p w14:paraId="12412C60"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tanggal</w:t>
                        </w:r>
                      </w:p>
                      <w:p w14:paraId="695011D3" w14:textId="590075D5" w:rsidR="00321A3B" w:rsidRPr="00863846" w:rsidRDefault="00321A3B" w:rsidP="00F7604D">
                        <w:pPr>
                          <w:spacing w:after="0"/>
                          <w:jc w:val="left"/>
                          <w:rPr>
                            <w:noProof/>
                            <w:color w:val="000000" w:themeColor="text1"/>
                            <w:sz w:val="20"/>
                          </w:rPr>
                        </w:pPr>
                        <w:r>
                          <w:rPr>
                            <w:noProof/>
                            <w:color w:val="000000" w:themeColor="text1"/>
                            <w:sz w:val="20"/>
                          </w:rPr>
                          <w:t>nama_menu</w:t>
                        </w:r>
                      </w:p>
                      <w:p w14:paraId="3FC8B946"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jumlah</w:t>
                        </w:r>
                      </w:p>
                      <w:p w14:paraId="1278824E"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level</w:t>
                        </w:r>
                      </w:p>
                      <w:p w14:paraId="342BB5F1" w14:textId="77777777" w:rsidR="00321A3B" w:rsidRPr="00863846" w:rsidRDefault="00321A3B" w:rsidP="00F7604D">
                        <w:pPr>
                          <w:spacing w:after="0"/>
                          <w:jc w:val="left"/>
                          <w:rPr>
                            <w:noProof/>
                            <w:color w:val="000000" w:themeColor="text1"/>
                            <w:sz w:val="20"/>
                          </w:rPr>
                        </w:pPr>
                        <w:r w:rsidRPr="00863846">
                          <w:rPr>
                            <w:noProof/>
                            <w:color w:val="000000" w:themeColor="text1"/>
                            <w:sz w:val="20"/>
                          </w:rPr>
                          <w:t>harga_level</w:t>
                        </w:r>
                      </w:p>
                      <w:p w14:paraId="0BEF9C98" w14:textId="77777777" w:rsidR="00321A3B" w:rsidRPr="00BB1F45" w:rsidRDefault="00321A3B" w:rsidP="00F7604D">
                        <w:pPr>
                          <w:spacing w:after="0"/>
                          <w:jc w:val="left"/>
                          <w:rPr>
                            <w:noProof/>
                            <w:color w:val="000000" w:themeColor="text1"/>
                          </w:rPr>
                        </w:pPr>
                      </w:p>
                      <w:p w14:paraId="025735FC" w14:textId="77777777" w:rsidR="00321A3B" w:rsidRDefault="00321A3B"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321A3B" w:rsidRPr="00863846" w:rsidRDefault="00321A3B"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321A3B" w:rsidRPr="00863846" w:rsidRDefault="00321A3B"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21A3B" w:rsidRPr="00863846" w:rsidRDefault="00321A3B" w:rsidP="00A078FA">
                        <w:pPr>
                          <w:spacing w:after="0"/>
                          <w:jc w:val="left"/>
                          <w:rPr>
                            <w:noProof/>
                            <w:color w:val="000000" w:themeColor="text1"/>
                            <w:sz w:val="20"/>
                          </w:rPr>
                        </w:pPr>
                        <w:r w:rsidRPr="00863846">
                          <w:rPr>
                            <w:noProof/>
                            <w:color w:val="000000" w:themeColor="text1"/>
                            <w:sz w:val="20"/>
                          </w:rPr>
                          <w:t>tipe</w:t>
                        </w:r>
                      </w:p>
                      <w:p w14:paraId="790A35FB" w14:textId="12FF0395" w:rsidR="00321A3B" w:rsidRDefault="00321A3B" w:rsidP="00A078FA">
                        <w:pPr>
                          <w:spacing w:after="0"/>
                          <w:jc w:val="left"/>
                          <w:rPr>
                            <w:noProof/>
                            <w:color w:val="000000" w:themeColor="text1"/>
                            <w:sz w:val="20"/>
                          </w:rPr>
                        </w:pPr>
                        <w:r w:rsidRPr="00863846">
                          <w:rPr>
                            <w:noProof/>
                            <w:color w:val="000000" w:themeColor="text1"/>
                            <w:sz w:val="20"/>
                          </w:rPr>
                          <w:t>harga_menu</w:t>
                        </w:r>
                      </w:p>
                      <w:p w14:paraId="5C393874" w14:textId="7DE8E68A" w:rsidR="00321A3B" w:rsidRPr="00863846" w:rsidRDefault="00321A3B" w:rsidP="00A078FA">
                        <w:pPr>
                          <w:spacing w:after="0"/>
                          <w:jc w:val="left"/>
                          <w:rPr>
                            <w:noProof/>
                            <w:color w:val="000000" w:themeColor="text1"/>
                            <w:sz w:val="20"/>
                          </w:rPr>
                        </w:pPr>
                        <w:r>
                          <w:rPr>
                            <w:noProof/>
                            <w:color w:val="000000" w:themeColor="text1"/>
                            <w:sz w:val="20"/>
                          </w:rPr>
                          <w:t>foto</w:t>
                        </w:r>
                      </w:p>
                      <w:p w14:paraId="7AAD1E1A" w14:textId="2B4862B2" w:rsidR="00321A3B" w:rsidRPr="00863846" w:rsidRDefault="00321A3B" w:rsidP="00A078FA">
                        <w:pPr>
                          <w:spacing w:after="0"/>
                          <w:jc w:val="left"/>
                          <w:rPr>
                            <w:noProof/>
                            <w:color w:val="000000" w:themeColor="text1"/>
                            <w:sz w:val="20"/>
                          </w:rPr>
                        </w:pPr>
                        <w:r w:rsidRPr="00863846">
                          <w:rPr>
                            <w:noProof/>
                            <w:color w:val="000000" w:themeColor="text1"/>
                            <w:sz w:val="20"/>
                          </w:rPr>
                          <w:t>deskripsi</w:t>
                        </w:r>
                      </w:p>
                      <w:p w14:paraId="1BD1DAA6" w14:textId="77777777" w:rsidR="00321A3B" w:rsidRPr="00A078FA" w:rsidRDefault="00321A3B"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6" w:name="_Toc12467754"/>
      <w:bookmarkStart w:id="287" w:name="_Toc12470866"/>
      <w:bookmarkStart w:id="288" w:name="_Toc12629264"/>
      <w:bookmarkStart w:id="289"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6"/>
      <w:bookmarkEnd w:id="287"/>
      <w:bookmarkEnd w:id="288"/>
      <w:bookmarkEnd w:id="28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321A3B" w:rsidRDefault="00321A3B" w:rsidP="009F1264">
                              <w:pPr>
                                <w:keepNext/>
                                <w:spacing w:after="0"/>
                                <w:rPr>
                                  <w:noProof/>
                                  <w:color w:val="000000"/>
                                </w:rPr>
                              </w:pPr>
                              <w:r>
                                <w:rPr>
                                  <w:noProof/>
                                  <w:color w:val="000000"/>
                                  <w:sz w:val="20"/>
                                  <w:szCs w:val="20"/>
                                </w:rPr>
                                <w:t>id_pesanan</w:t>
                              </w:r>
                              <w:r>
                                <w:rPr>
                                  <w:noProof/>
                                  <w:color w:val="000000"/>
                                </w:rPr>
                                <w:t>*</w:t>
                              </w:r>
                            </w:p>
                            <w:p w14:paraId="017FB367" w14:textId="4B6C54DA" w:rsidR="00321A3B" w:rsidRDefault="00321A3B" w:rsidP="009F1264">
                              <w:pPr>
                                <w:keepNext/>
                                <w:spacing w:after="0"/>
                                <w:rPr>
                                  <w:noProof/>
                                  <w:color w:val="000000" w:themeColor="text1"/>
                                  <w:sz w:val="20"/>
                                </w:rPr>
                              </w:pPr>
                              <w:r w:rsidRPr="00863846">
                                <w:rPr>
                                  <w:noProof/>
                                  <w:color w:val="000000" w:themeColor="text1"/>
                                  <w:sz w:val="20"/>
                                </w:rPr>
                                <w:t>id_transaksi</w:t>
                              </w:r>
                            </w:p>
                            <w:p w14:paraId="16001F97" w14:textId="3608CB08" w:rsidR="00321A3B" w:rsidRPr="008F299A" w:rsidRDefault="00321A3B" w:rsidP="009F1264">
                              <w:pPr>
                                <w:keepNext/>
                                <w:spacing w:after="0"/>
                                <w:rPr>
                                  <w:noProof/>
                                  <w:color w:val="000000" w:themeColor="text1"/>
                                  <w:sz w:val="20"/>
                                </w:rPr>
                              </w:pPr>
                              <w:r>
                                <w:rPr>
                                  <w:noProof/>
                                  <w:color w:val="000000" w:themeColor="text1"/>
                                  <w:sz w:val="20"/>
                                </w:rPr>
                                <w:t>nama_menu</w:t>
                              </w:r>
                            </w:p>
                            <w:p w14:paraId="24C0F224" w14:textId="77777777" w:rsidR="00321A3B" w:rsidRPr="00863846" w:rsidRDefault="00321A3B" w:rsidP="009F1264">
                              <w:pPr>
                                <w:keepNext/>
                                <w:spacing w:after="0"/>
                                <w:rPr>
                                  <w:noProof/>
                                  <w:color w:val="000000" w:themeColor="text1"/>
                                  <w:sz w:val="20"/>
                                </w:rPr>
                              </w:pPr>
                              <w:r w:rsidRPr="00863846">
                                <w:rPr>
                                  <w:noProof/>
                                  <w:color w:val="000000" w:themeColor="text1"/>
                                  <w:sz w:val="20"/>
                                </w:rPr>
                                <w:t>jumlah</w:t>
                              </w:r>
                            </w:p>
                            <w:p w14:paraId="19160BCF" w14:textId="77777777" w:rsidR="00321A3B" w:rsidRPr="00863846" w:rsidRDefault="00321A3B"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21A3B" w:rsidRPr="00863846" w:rsidRDefault="00321A3B"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21A3B" w:rsidRDefault="00321A3B"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321A3B" w:rsidRDefault="00321A3B"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321A3B" w:rsidRDefault="00321A3B"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321A3B" w:rsidRDefault="00321A3B" w:rsidP="00E0262F">
                              <w:pPr>
                                <w:spacing w:after="0"/>
                                <w:rPr>
                                  <w:noProof/>
                                  <w:szCs w:val="24"/>
                                </w:rPr>
                              </w:pPr>
                              <w:r>
                                <w:rPr>
                                  <w:noProof/>
                                  <w:color w:val="000000"/>
                                  <w:sz w:val="20"/>
                                  <w:szCs w:val="20"/>
                                </w:rPr>
                                <w:t>id_transaksi *</w:t>
                              </w:r>
                            </w:p>
                            <w:p w14:paraId="0B089475" w14:textId="77777777" w:rsidR="00321A3B" w:rsidRDefault="00321A3B" w:rsidP="00E0262F">
                              <w:pPr>
                                <w:spacing w:after="0"/>
                                <w:rPr>
                                  <w:noProof/>
                                </w:rPr>
                              </w:pPr>
                              <w:r>
                                <w:rPr>
                                  <w:noProof/>
                                  <w:color w:val="000000"/>
                                  <w:sz w:val="20"/>
                                  <w:szCs w:val="20"/>
                                </w:rPr>
                                <w:t>no_meja</w:t>
                              </w:r>
                            </w:p>
                            <w:p w14:paraId="00A6F719" w14:textId="77786BC2" w:rsidR="00321A3B" w:rsidRDefault="00321A3B" w:rsidP="00E0262F">
                              <w:pPr>
                                <w:spacing w:after="0"/>
                              </w:pPr>
                              <w:r>
                                <w:rPr>
                                  <w:noProof/>
                                  <w:color w:val="000000"/>
                                  <w:sz w:val="20"/>
                                  <w:szCs w:val="20"/>
                                </w:rPr>
                                <w:t>tanggal</w:t>
                              </w:r>
                            </w:p>
                            <w:p w14:paraId="20622F82" w14:textId="77777777" w:rsidR="00321A3B" w:rsidRDefault="00321A3B" w:rsidP="00F60081">
                              <w:r>
                                <w:rPr>
                                  <w:color w:val="000000"/>
                                </w:rPr>
                                <w:t> </w:t>
                              </w:r>
                            </w:p>
                            <w:p w14:paraId="71C55542" w14:textId="77777777" w:rsidR="00321A3B" w:rsidRDefault="00321A3B"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321A3B" w:rsidRDefault="00321A3B"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321A3B" w:rsidRDefault="00321A3B" w:rsidP="004D00AC">
                              <w:pPr>
                                <w:spacing w:after="0"/>
                                <w:rPr>
                                  <w:noProof/>
                                  <w:szCs w:val="24"/>
                                </w:rPr>
                              </w:pPr>
                              <w:r>
                                <w:rPr>
                                  <w:noProof/>
                                  <w:color w:val="000000"/>
                                  <w:sz w:val="20"/>
                                  <w:szCs w:val="20"/>
                                </w:rPr>
                                <w:t>nama_menu*</w:t>
                              </w:r>
                            </w:p>
                            <w:p w14:paraId="7CEB063E" w14:textId="77777777" w:rsidR="00321A3B" w:rsidRDefault="00321A3B" w:rsidP="004D00AC">
                              <w:pPr>
                                <w:spacing w:after="0"/>
                                <w:rPr>
                                  <w:noProof/>
                                </w:rPr>
                              </w:pPr>
                              <w:r>
                                <w:rPr>
                                  <w:noProof/>
                                  <w:color w:val="000000"/>
                                  <w:sz w:val="20"/>
                                  <w:szCs w:val="20"/>
                                </w:rPr>
                                <w:t>tipe</w:t>
                              </w:r>
                            </w:p>
                            <w:p w14:paraId="524B5BE2" w14:textId="2ABDF369" w:rsidR="00321A3B" w:rsidRDefault="00321A3B" w:rsidP="00CA397C">
                              <w:pPr>
                                <w:spacing w:after="0"/>
                              </w:pPr>
                              <w:r>
                                <w:rPr>
                                  <w:noProof/>
                                  <w:color w:val="000000"/>
                                  <w:sz w:val="20"/>
                                  <w:szCs w:val="20"/>
                                </w:rPr>
                                <w:t>harga_menu</w:t>
                              </w:r>
                            </w:p>
                            <w:p w14:paraId="3010D27B" w14:textId="77777777" w:rsidR="00321A3B" w:rsidRDefault="00321A3B"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321A3B" w:rsidRDefault="00321A3B"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321A3B" w:rsidRDefault="00321A3B" w:rsidP="00CA397C">
                              <w:pPr>
                                <w:spacing w:after="0"/>
                                <w:rPr>
                                  <w:noProof/>
                                  <w:szCs w:val="24"/>
                                </w:rPr>
                              </w:pPr>
                              <w:r>
                                <w:rPr>
                                  <w:noProof/>
                                  <w:color w:val="000000"/>
                                  <w:sz w:val="20"/>
                                  <w:szCs w:val="20"/>
                                </w:rPr>
                                <w:t>nama_menu*</w:t>
                              </w:r>
                            </w:p>
                            <w:p w14:paraId="353AAEF1" w14:textId="3D04F8CA" w:rsidR="00321A3B" w:rsidRDefault="00321A3B" w:rsidP="00CA397C">
                              <w:pPr>
                                <w:spacing w:after="0"/>
                              </w:pPr>
                              <w:r>
                                <w:rPr>
                                  <w:color w:val="000000"/>
                                  <w:sz w:val="20"/>
                                  <w:szCs w:val="20"/>
                                </w:rPr>
                                <w:t>foto</w:t>
                              </w:r>
                            </w:p>
                            <w:p w14:paraId="06681263" w14:textId="504344B2" w:rsidR="00321A3B" w:rsidRDefault="00321A3B" w:rsidP="002C7B7A">
                              <w:pPr>
                                <w:spacing w:after="0"/>
                              </w:pPr>
                              <w:r>
                                <w:rPr>
                                  <w:color w:val="000000"/>
                                  <w:sz w:val="20"/>
                                  <w:szCs w:val="20"/>
                                </w:rPr>
                                <w:t>deskripsi</w:t>
                              </w:r>
                            </w:p>
                            <w:p w14:paraId="61962499" w14:textId="77777777" w:rsidR="00321A3B" w:rsidRDefault="00321A3B"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321A3B" w:rsidRDefault="00321A3B" w:rsidP="009F1264">
                        <w:pPr>
                          <w:keepNext/>
                          <w:spacing w:after="0"/>
                          <w:rPr>
                            <w:noProof/>
                            <w:color w:val="000000"/>
                          </w:rPr>
                        </w:pPr>
                        <w:r>
                          <w:rPr>
                            <w:noProof/>
                            <w:color w:val="000000"/>
                            <w:sz w:val="20"/>
                            <w:szCs w:val="20"/>
                          </w:rPr>
                          <w:t>id_pesanan</w:t>
                        </w:r>
                        <w:r>
                          <w:rPr>
                            <w:noProof/>
                            <w:color w:val="000000"/>
                          </w:rPr>
                          <w:t>*</w:t>
                        </w:r>
                      </w:p>
                      <w:p w14:paraId="017FB367" w14:textId="4B6C54DA" w:rsidR="00321A3B" w:rsidRDefault="00321A3B" w:rsidP="009F1264">
                        <w:pPr>
                          <w:keepNext/>
                          <w:spacing w:after="0"/>
                          <w:rPr>
                            <w:noProof/>
                            <w:color w:val="000000" w:themeColor="text1"/>
                            <w:sz w:val="20"/>
                          </w:rPr>
                        </w:pPr>
                        <w:r w:rsidRPr="00863846">
                          <w:rPr>
                            <w:noProof/>
                            <w:color w:val="000000" w:themeColor="text1"/>
                            <w:sz w:val="20"/>
                          </w:rPr>
                          <w:t>id_transaksi</w:t>
                        </w:r>
                      </w:p>
                      <w:p w14:paraId="16001F97" w14:textId="3608CB08" w:rsidR="00321A3B" w:rsidRPr="008F299A" w:rsidRDefault="00321A3B" w:rsidP="009F1264">
                        <w:pPr>
                          <w:keepNext/>
                          <w:spacing w:after="0"/>
                          <w:rPr>
                            <w:noProof/>
                            <w:color w:val="000000" w:themeColor="text1"/>
                            <w:sz w:val="20"/>
                          </w:rPr>
                        </w:pPr>
                        <w:r>
                          <w:rPr>
                            <w:noProof/>
                            <w:color w:val="000000" w:themeColor="text1"/>
                            <w:sz w:val="20"/>
                          </w:rPr>
                          <w:t>nama_menu</w:t>
                        </w:r>
                      </w:p>
                      <w:p w14:paraId="24C0F224" w14:textId="77777777" w:rsidR="00321A3B" w:rsidRPr="00863846" w:rsidRDefault="00321A3B" w:rsidP="009F1264">
                        <w:pPr>
                          <w:keepNext/>
                          <w:spacing w:after="0"/>
                          <w:rPr>
                            <w:noProof/>
                            <w:color w:val="000000" w:themeColor="text1"/>
                            <w:sz w:val="20"/>
                          </w:rPr>
                        </w:pPr>
                        <w:r w:rsidRPr="00863846">
                          <w:rPr>
                            <w:noProof/>
                            <w:color w:val="000000" w:themeColor="text1"/>
                            <w:sz w:val="20"/>
                          </w:rPr>
                          <w:t>jumlah</w:t>
                        </w:r>
                      </w:p>
                      <w:p w14:paraId="19160BCF" w14:textId="77777777" w:rsidR="00321A3B" w:rsidRPr="00863846" w:rsidRDefault="00321A3B"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21A3B" w:rsidRPr="00863846" w:rsidRDefault="00321A3B"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21A3B" w:rsidRDefault="00321A3B"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321A3B" w:rsidRDefault="00321A3B"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321A3B" w:rsidRDefault="00321A3B"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321A3B" w:rsidRDefault="00321A3B" w:rsidP="00E0262F">
                        <w:pPr>
                          <w:spacing w:after="0"/>
                          <w:rPr>
                            <w:noProof/>
                            <w:szCs w:val="24"/>
                          </w:rPr>
                        </w:pPr>
                        <w:r>
                          <w:rPr>
                            <w:noProof/>
                            <w:color w:val="000000"/>
                            <w:sz w:val="20"/>
                            <w:szCs w:val="20"/>
                          </w:rPr>
                          <w:t>id_transaksi *</w:t>
                        </w:r>
                      </w:p>
                      <w:p w14:paraId="0B089475" w14:textId="77777777" w:rsidR="00321A3B" w:rsidRDefault="00321A3B" w:rsidP="00E0262F">
                        <w:pPr>
                          <w:spacing w:after="0"/>
                          <w:rPr>
                            <w:noProof/>
                          </w:rPr>
                        </w:pPr>
                        <w:r>
                          <w:rPr>
                            <w:noProof/>
                            <w:color w:val="000000"/>
                            <w:sz w:val="20"/>
                            <w:szCs w:val="20"/>
                          </w:rPr>
                          <w:t>no_meja</w:t>
                        </w:r>
                      </w:p>
                      <w:p w14:paraId="00A6F719" w14:textId="77786BC2" w:rsidR="00321A3B" w:rsidRDefault="00321A3B" w:rsidP="00E0262F">
                        <w:pPr>
                          <w:spacing w:after="0"/>
                        </w:pPr>
                        <w:r>
                          <w:rPr>
                            <w:noProof/>
                            <w:color w:val="000000"/>
                            <w:sz w:val="20"/>
                            <w:szCs w:val="20"/>
                          </w:rPr>
                          <w:t>tanggal</w:t>
                        </w:r>
                      </w:p>
                      <w:p w14:paraId="20622F82" w14:textId="77777777" w:rsidR="00321A3B" w:rsidRDefault="00321A3B" w:rsidP="00F60081">
                        <w:r>
                          <w:rPr>
                            <w:color w:val="000000"/>
                          </w:rPr>
                          <w:t> </w:t>
                        </w:r>
                      </w:p>
                      <w:p w14:paraId="71C55542" w14:textId="77777777" w:rsidR="00321A3B" w:rsidRDefault="00321A3B"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321A3B" w:rsidRDefault="00321A3B"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321A3B" w:rsidRDefault="00321A3B" w:rsidP="004D00AC">
                        <w:pPr>
                          <w:spacing w:after="0"/>
                          <w:rPr>
                            <w:noProof/>
                            <w:szCs w:val="24"/>
                          </w:rPr>
                        </w:pPr>
                        <w:r>
                          <w:rPr>
                            <w:noProof/>
                            <w:color w:val="000000"/>
                            <w:sz w:val="20"/>
                            <w:szCs w:val="20"/>
                          </w:rPr>
                          <w:t>nama_menu*</w:t>
                        </w:r>
                      </w:p>
                      <w:p w14:paraId="7CEB063E" w14:textId="77777777" w:rsidR="00321A3B" w:rsidRDefault="00321A3B" w:rsidP="004D00AC">
                        <w:pPr>
                          <w:spacing w:after="0"/>
                          <w:rPr>
                            <w:noProof/>
                          </w:rPr>
                        </w:pPr>
                        <w:r>
                          <w:rPr>
                            <w:noProof/>
                            <w:color w:val="000000"/>
                            <w:sz w:val="20"/>
                            <w:szCs w:val="20"/>
                          </w:rPr>
                          <w:t>tipe</w:t>
                        </w:r>
                      </w:p>
                      <w:p w14:paraId="524B5BE2" w14:textId="2ABDF369" w:rsidR="00321A3B" w:rsidRDefault="00321A3B" w:rsidP="00CA397C">
                        <w:pPr>
                          <w:spacing w:after="0"/>
                        </w:pPr>
                        <w:r>
                          <w:rPr>
                            <w:noProof/>
                            <w:color w:val="000000"/>
                            <w:sz w:val="20"/>
                            <w:szCs w:val="20"/>
                          </w:rPr>
                          <w:t>harga_menu</w:t>
                        </w:r>
                      </w:p>
                      <w:p w14:paraId="3010D27B" w14:textId="77777777" w:rsidR="00321A3B" w:rsidRDefault="00321A3B"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321A3B" w:rsidRDefault="00321A3B"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321A3B" w:rsidRDefault="00321A3B" w:rsidP="00CA397C">
                        <w:pPr>
                          <w:spacing w:after="0"/>
                          <w:rPr>
                            <w:noProof/>
                            <w:szCs w:val="24"/>
                          </w:rPr>
                        </w:pPr>
                        <w:r>
                          <w:rPr>
                            <w:noProof/>
                            <w:color w:val="000000"/>
                            <w:sz w:val="20"/>
                            <w:szCs w:val="20"/>
                          </w:rPr>
                          <w:t>nama_menu*</w:t>
                        </w:r>
                      </w:p>
                      <w:p w14:paraId="353AAEF1" w14:textId="3D04F8CA" w:rsidR="00321A3B" w:rsidRDefault="00321A3B" w:rsidP="00CA397C">
                        <w:pPr>
                          <w:spacing w:after="0"/>
                        </w:pPr>
                        <w:r>
                          <w:rPr>
                            <w:color w:val="000000"/>
                            <w:sz w:val="20"/>
                            <w:szCs w:val="20"/>
                          </w:rPr>
                          <w:t>foto</w:t>
                        </w:r>
                      </w:p>
                      <w:p w14:paraId="06681263" w14:textId="504344B2" w:rsidR="00321A3B" w:rsidRDefault="00321A3B" w:rsidP="002C7B7A">
                        <w:pPr>
                          <w:spacing w:after="0"/>
                        </w:pPr>
                        <w:r>
                          <w:rPr>
                            <w:color w:val="000000"/>
                            <w:sz w:val="20"/>
                            <w:szCs w:val="20"/>
                          </w:rPr>
                          <w:t>deskripsi</w:t>
                        </w:r>
                      </w:p>
                      <w:p w14:paraId="61962499" w14:textId="77777777" w:rsidR="00321A3B" w:rsidRDefault="00321A3B"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90" w:name="_Toc12467755"/>
      <w:bookmarkStart w:id="291" w:name="_Toc12470867"/>
      <w:bookmarkStart w:id="292" w:name="_Toc12629265"/>
      <w:bookmarkStart w:id="293"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0"/>
      <w:bookmarkEnd w:id="291"/>
      <w:bookmarkEnd w:id="292"/>
      <w:bookmarkEnd w:id="293"/>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321A3B" w:rsidRDefault="00321A3B" w:rsidP="00CA397C">
                              <w:pPr>
                                <w:spacing w:after="0"/>
                                <w:rPr>
                                  <w:noProof/>
                                  <w:color w:val="000000"/>
                                  <w:sz w:val="20"/>
                                  <w:szCs w:val="20"/>
                                </w:rPr>
                              </w:pPr>
                              <w:r>
                                <w:rPr>
                                  <w:noProof/>
                                  <w:color w:val="000000"/>
                                  <w:sz w:val="20"/>
                                  <w:szCs w:val="20"/>
                                </w:rPr>
                                <w:t>level*</w:t>
                              </w:r>
                            </w:p>
                            <w:p w14:paraId="486F94F6" w14:textId="43203515" w:rsidR="00321A3B" w:rsidRDefault="00321A3B"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321A3B" w:rsidRDefault="00321A3B"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321A3B" w:rsidRDefault="00321A3B" w:rsidP="00CA397C">
                              <w:pPr>
                                <w:spacing w:after="0"/>
                                <w:rPr>
                                  <w:noProof/>
                                  <w:szCs w:val="24"/>
                                </w:rPr>
                              </w:pPr>
                              <w:r>
                                <w:rPr>
                                  <w:noProof/>
                                  <w:color w:val="000000"/>
                                  <w:sz w:val="20"/>
                                  <w:szCs w:val="20"/>
                                </w:rPr>
                                <w:t>id_pesanan</w:t>
                              </w:r>
                              <w:r>
                                <w:rPr>
                                  <w:noProof/>
                                  <w:color w:val="000000"/>
                                </w:rPr>
                                <w:t>*</w:t>
                              </w:r>
                            </w:p>
                            <w:p w14:paraId="75BD2C18" w14:textId="77777777" w:rsidR="00321A3B" w:rsidRDefault="00321A3B" w:rsidP="00CA397C">
                              <w:pPr>
                                <w:spacing w:after="0"/>
                                <w:rPr>
                                  <w:noProof/>
                                </w:rPr>
                              </w:pPr>
                              <w:r>
                                <w:rPr>
                                  <w:noProof/>
                                  <w:color w:val="000000"/>
                                  <w:sz w:val="20"/>
                                  <w:szCs w:val="20"/>
                                </w:rPr>
                                <w:t>id_transaksi</w:t>
                              </w:r>
                            </w:p>
                            <w:p w14:paraId="755189FB" w14:textId="77777777" w:rsidR="00321A3B" w:rsidRDefault="00321A3B" w:rsidP="00CA397C">
                              <w:pPr>
                                <w:spacing w:after="0"/>
                                <w:rPr>
                                  <w:noProof/>
                                </w:rPr>
                              </w:pPr>
                              <w:r>
                                <w:rPr>
                                  <w:noProof/>
                                  <w:color w:val="000000"/>
                                  <w:sz w:val="20"/>
                                  <w:szCs w:val="20"/>
                                </w:rPr>
                                <w:t>nama_menu</w:t>
                              </w:r>
                            </w:p>
                            <w:p w14:paraId="5427465D" w14:textId="77777777" w:rsidR="00321A3B" w:rsidRDefault="00321A3B" w:rsidP="00CA397C">
                              <w:pPr>
                                <w:spacing w:after="0"/>
                                <w:rPr>
                                  <w:noProof/>
                                </w:rPr>
                              </w:pPr>
                              <w:r>
                                <w:rPr>
                                  <w:noProof/>
                                  <w:color w:val="000000"/>
                                  <w:sz w:val="20"/>
                                  <w:szCs w:val="20"/>
                                </w:rPr>
                                <w:t>jumlah</w:t>
                              </w:r>
                            </w:p>
                            <w:p w14:paraId="3865105E" w14:textId="59B6358D" w:rsidR="00321A3B" w:rsidRDefault="00321A3B" w:rsidP="00CA397C">
                              <w:pPr>
                                <w:spacing w:after="0"/>
                                <w:rPr>
                                  <w:noProof/>
                                </w:rPr>
                              </w:pPr>
                              <w:r>
                                <w:rPr>
                                  <w:noProof/>
                                  <w:color w:val="000000"/>
                                  <w:sz w:val="20"/>
                                  <w:szCs w:val="20"/>
                                </w:rPr>
                                <w:t>level</w:t>
                              </w:r>
                            </w:p>
                            <w:p w14:paraId="1831BD98" w14:textId="77777777" w:rsidR="00321A3B" w:rsidRDefault="00321A3B"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321A3B" w:rsidRDefault="00321A3B"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321A3B" w:rsidRDefault="00321A3B"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321A3B" w:rsidRDefault="00321A3B" w:rsidP="00CA397C">
                              <w:pPr>
                                <w:spacing w:after="0"/>
                                <w:rPr>
                                  <w:noProof/>
                                  <w:szCs w:val="24"/>
                                </w:rPr>
                              </w:pPr>
                              <w:r>
                                <w:rPr>
                                  <w:noProof/>
                                  <w:color w:val="000000"/>
                                  <w:sz w:val="20"/>
                                  <w:szCs w:val="20"/>
                                </w:rPr>
                                <w:t>id_transaksi *</w:t>
                              </w:r>
                            </w:p>
                            <w:p w14:paraId="740C56B7" w14:textId="77777777" w:rsidR="00321A3B" w:rsidRDefault="00321A3B" w:rsidP="00CA397C">
                              <w:pPr>
                                <w:spacing w:after="0"/>
                                <w:rPr>
                                  <w:noProof/>
                                </w:rPr>
                              </w:pPr>
                              <w:r>
                                <w:rPr>
                                  <w:noProof/>
                                  <w:color w:val="000000"/>
                                  <w:sz w:val="20"/>
                                  <w:szCs w:val="20"/>
                                </w:rPr>
                                <w:t>no_meja</w:t>
                              </w:r>
                            </w:p>
                            <w:p w14:paraId="1867AF50" w14:textId="77777777" w:rsidR="00321A3B" w:rsidRDefault="00321A3B" w:rsidP="00CA397C">
                              <w:pPr>
                                <w:rPr>
                                  <w:noProof/>
                                </w:rPr>
                              </w:pPr>
                              <w:r>
                                <w:rPr>
                                  <w:noProof/>
                                  <w:color w:val="000000"/>
                                  <w:sz w:val="20"/>
                                  <w:szCs w:val="20"/>
                                </w:rPr>
                                <w:t>tanggal</w:t>
                              </w:r>
                            </w:p>
                            <w:p w14:paraId="5CBD4D47" w14:textId="77777777" w:rsidR="00321A3B" w:rsidRDefault="00321A3B" w:rsidP="00CA397C">
                              <w:r>
                                <w:rPr>
                                  <w:color w:val="000000"/>
                                </w:rPr>
                                <w:t> </w:t>
                              </w:r>
                            </w:p>
                            <w:p w14:paraId="654A85FE" w14:textId="77777777" w:rsidR="00321A3B" w:rsidRDefault="00321A3B"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321A3B" w:rsidRDefault="00321A3B"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321A3B" w:rsidRDefault="00321A3B" w:rsidP="00CA397C">
                              <w:pPr>
                                <w:spacing w:after="0"/>
                                <w:rPr>
                                  <w:noProof/>
                                  <w:szCs w:val="24"/>
                                </w:rPr>
                              </w:pPr>
                              <w:r>
                                <w:rPr>
                                  <w:noProof/>
                                  <w:color w:val="000000"/>
                                  <w:sz w:val="20"/>
                                  <w:szCs w:val="20"/>
                                </w:rPr>
                                <w:t>nama_menu*</w:t>
                              </w:r>
                            </w:p>
                            <w:p w14:paraId="11349AB4" w14:textId="77777777" w:rsidR="00321A3B" w:rsidRDefault="00321A3B" w:rsidP="00CA397C">
                              <w:pPr>
                                <w:spacing w:after="0"/>
                                <w:rPr>
                                  <w:noProof/>
                                </w:rPr>
                              </w:pPr>
                              <w:r>
                                <w:rPr>
                                  <w:noProof/>
                                  <w:color w:val="000000"/>
                                  <w:sz w:val="20"/>
                                  <w:szCs w:val="20"/>
                                </w:rPr>
                                <w:t>tipe</w:t>
                              </w:r>
                            </w:p>
                            <w:p w14:paraId="2A1F979A" w14:textId="77777777" w:rsidR="00321A3B" w:rsidRDefault="00321A3B" w:rsidP="00CA397C">
                              <w:pPr>
                                <w:rPr>
                                  <w:noProof/>
                                </w:rPr>
                              </w:pPr>
                              <w:r>
                                <w:rPr>
                                  <w:noProof/>
                                  <w:color w:val="000000"/>
                                  <w:sz w:val="20"/>
                                  <w:szCs w:val="20"/>
                                </w:rPr>
                                <w:t>harga_menu</w:t>
                              </w:r>
                            </w:p>
                            <w:p w14:paraId="1907A8DE" w14:textId="77777777" w:rsidR="00321A3B" w:rsidRDefault="00321A3B"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321A3B" w:rsidRDefault="00321A3B"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321A3B" w:rsidRDefault="00321A3B" w:rsidP="00CA397C">
                              <w:pPr>
                                <w:spacing w:after="0"/>
                                <w:rPr>
                                  <w:noProof/>
                                  <w:szCs w:val="24"/>
                                </w:rPr>
                              </w:pPr>
                              <w:r>
                                <w:rPr>
                                  <w:noProof/>
                                  <w:color w:val="000000"/>
                                  <w:sz w:val="20"/>
                                  <w:szCs w:val="20"/>
                                </w:rPr>
                                <w:t>nama_menu*</w:t>
                              </w:r>
                            </w:p>
                            <w:p w14:paraId="02924BCE" w14:textId="77777777" w:rsidR="00321A3B" w:rsidRDefault="00321A3B" w:rsidP="00CA397C">
                              <w:pPr>
                                <w:spacing w:after="0"/>
                              </w:pPr>
                              <w:r>
                                <w:rPr>
                                  <w:color w:val="000000"/>
                                  <w:sz w:val="20"/>
                                  <w:szCs w:val="20"/>
                                </w:rPr>
                                <w:t>foto</w:t>
                              </w:r>
                            </w:p>
                            <w:p w14:paraId="0F496D7F" w14:textId="75803480" w:rsidR="00321A3B" w:rsidRDefault="00321A3B" w:rsidP="002C7B7A">
                              <w:pPr>
                                <w:spacing w:after="0"/>
                              </w:pPr>
                              <w:r>
                                <w:rPr>
                                  <w:color w:val="000000"/>
                                  <w:sz w:val="20"/>
                                  <w:szCs w:val="20"/>
                                </w:rPr>
                                <w:t>deskripsi</w:t>
                              </w:r>
                            </w:p>
                            <w:p w14:paraId="0EFA5A9C" w14:textId="77777777" w:rsidR="00321A3B" w:rsidRDefault="00321A3B"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321A3B" w:rsidRDefault="00321A3B" w:rsidP="00CA397C">
                        <w:pPr>
                          <w:spacing w:after="0"/>
                          <w:rPr>
                            <w:noProof/>
                            <w:color w:val="000000"/>
                            <w:sz w:val="20"/>
                            <w:szCs w:val="20"/>
                          </w:rPr>
                        </w:pPr>
                        <w:r>
                          <w:rPr>
                            <w:noProof/>
                            <w:color w:val="000000"/>
                            <w:sz w:val="20"/>
                            <w:szCs w:val="20"/>
                          </w:rPr>
                          <w:t>level*</w:t>
                        </w:r>
                      </w:p>
                      <w:p w14:paraId="486F94F6" w14:textId="43203515" w:rsidR="00321A3B" w:rsidRDefault="00321A3B"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321A3B" w:rsidRDefault="00321A3B"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321A3B" w:rsidRDefault="00321A3B" w:rsidP="00CA397C">
                        <w:pPr>
                          <w:spacing w:after="0"/>
                          <w:rPr>
                            <w:noProof/>
                            <w:szCs w:val="24"/>
                          </w:rPr>
                        </w:pPr>
                        <w:r>
                          <w:rPr>
                            <w:noProof/>
                            <w:color w:val="000000"/>
                            <w:sz w:val="20"/>
                            <w:szCs w:val="20"/>
                          </w:rPr>
                          <w:t>id_pesanan</w:t>
                        </w:r>
                        <w:r>
                          <w:rPr>
                            <w:noProof/>
                            <w:color w:val="000000"/>
                          </w:rPr>
                          <w:t>*</w:t>
                        </w:r>
                      </w:p>
                      <w:p w14:paraId="75BD2C18" w14:textId="77777777" w:rsidR="00321A3B" w:rsidRDefault="00321A3B" w:rsidP="00CA397C">
                        <w:pPr>
                          <w:spacing w:after="0"/>
                          <w:rPr>
                            <w:noProof/>
                          </w:rPr>
                        </w:pPr>
                        <w:r>
                          <w:rPr>
                            <w:noProof/>
                            <w:color w:val="000000"/>
                            <w:sz w:val="20"/>
                            <w:szCs w:val="20"/>
                          </w:rPr>
                          <w:t>id_transaksi</w:t>
                        </w:r>
                      </w:p>
                      <w:p w14:paraId="755189FB" w14:textId="77777777" w:rsidR="00321A3B" w:rsidRDefault="00321A3B" w:rsidP="00CA397C">
                        <w:pPr>
                          <w:spacing w:after="0"/>
                          <w:rPr>
                            <w:noProof/>
                          </w:rPr>
                        </w:pPr>
                        <w:r>
                          <w:rPr>
                            <w:noProof/>
                            <w:color w:val="000000"/>
                            <w:sz w:val="20"/>
                            <w:szCs w:val="20"/>
                          </w:rPr>
                          <w:t>nama_menu</w:t>
                        </w:r>
                      </w:p>
                      <w:p w14:paraId="5427465D" w14:textId="77777777" w:rsidR="00321A3B" w:rsidRDefault="00321A3B" w:rsidP="00CA397C">
                        <w:pPr>
                          <w:spacing w:after="0"/>
                          <w:rPr>
                            <w:noProof/>
                          </w:rPr>
                        </w:pPr>
                        <w:r>
                          <w:rPr>
                            <w:noProof/>
                            <w:color w:val="000000"/>
                            <w:sz w:val="20"/>
                            <w:szCs w:val="20"/>
                          </w:rPr>
                          <w:t>jumlah</w:t>
                        </w:r>
                      </w:p>
                      <w:p w14:paraId="3865105E" w14:textId="59B6358D" w:rsidR="00321A3B" w:rsidRDefault="00321A3B" w:rsidP="00CA397C">
                        <w:pPr>
                          <w:spacing w:after="0"/>
                          <w:rPr>
                            <w:noProof/>
                          </w:rPr>
                        </w:pPr>
                        <w:r>
                          <w:rPr>
                            <w:noProof/>
                            <w:color w:val="000000"/>
                            <w:sz w:val="20"/>
                            <w:szCs w:val="20"/>
                          </w:rPr>
                          <w:t>level</w:t>
                        </w:r>
                      </w:p>
                      <w:p w14:paraId="1831BD98" w14:textId="77777777" w:rsidR="00321A3B" w:rsidRDefault="00321A3B"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321A3B" w:rsidRDefault="00321A3B"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321A3B" w:rsidRDefault="00321A3B"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321A3B" w:rsidRDefault="00321A3B" w:rsidP="00CA397C">
                        <w:pPr>
                          <w:spacing w:after="0"/>
                          <w:rPr>
                            <w:noProof/>
                            <w:szCs w:val="24"/>
                          </w:rPr>
                        </w:pPr>
                        <w:r>
                          <w:rPr>
                            <w:noProof/>
                            <w:color w:val="000000"/>
                            <w:sz w:val="20"/>
                            <w:szCs w:val="20"/>
                          </w:rPr>
                          <w:t>id_transaksi *</w:t>
                        </w:r>
                      </w:p>
                      <w:p w14:paraId="740C56B7" w14:textId="77777777" w:rsidR="00321A3B" w:rsidRDefault="00321A3B" w:rsidP="00CA397C">
                        <w:pPr>
                          <w:spacing w:after="0"/>
                          <w:rPr>
                            <w:noProof/>
                          </w:rPr>
                        </w:pPr>
                        <w:r>
                          <w:rPr>
                            <w:noProof/>
                            <w:color w:val="000000"/>
                            <w:sz w:val="20"/>
                            <w:szCs w:val="20"/>
                          </w:rPr>
                          <w:t>no_meja</w:t>
                        </w:r>
                      </w:p>
                      <w:p w14:paraId="1867AF50" w14:textId="77777777" w:rsidR="00321A3B" w:rsidRDefault="00321A3B" w:rsidP="00CA397C">
                        <w:pPr>
                          <w:rPr>
                            <w:noProof/>
                          </w:rPr>
                        </w:pPr>
                        <w:r>
                          <w:rPr>
                            <w:noProof/>
                            <w:color w:val="000000"/>
                            <w:sz w:val="20"/>
                            <w:szCs w:val="20"/>
                          </w:rPr>
                          <w:t>tanggal</w:t>
                        </w:r>
                      </w:p>
                      <w:p w14:paraId="5CBD4D47" w14:textId="77777777" w:rsidR="00321A3B" w:rsidRDefault="00321A3B" w:rsidP="00CA397C">
                        <w:r>
                          <w:rPr>
                            <w:color w:val="000000"/>
                          </w:rPr>
                          <w:t> </w:t>
                        </w:r>
                      </w:p>
                      <w:p w14:paraId="654A85FE" w14:textId="77777777" w:rsidR="00321A3B" w:rsidRDefault="00321A3B"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321A3B" w:rsidRDefault="00321A3B"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321A3B" w:rsidRDefault="00321A3B" w:rsidP="00CA397C">
                        <w:pPr>
                          <w:spacing w:after="0"/>
                          <w:rPr>
                            <w:noProof/>
                            <w:szCs w:val="24"/>
                          </w:rPr>
                        </w:pPr>
                        <w:r>
                          <w:rPr>
                            <w:noProof/>
                            <w:color w:val="000000"/>
                            <w:sz w:val="20"/>
                            <w:szCs w:val="20"/>
                          </w:rPr>
                          <w:t>nama_menu*</w:t>
                        </w:r>
                      </w:p>
                      <w:p w14:paraId="11349AB4" w14:textId="77777777" w:rsidR="00321A3B" w:rsidRDefault="00321A3B" w:rsidP="00CA397C">
                        <w:pPr>
                          <w:spacing w:after="0"/>
                          <w:rPr>
                            <w:noProof/>
                          </w:rPr>
                        </w:pPr>
                        <w:r>
                          <w:rPr>
                            <w:noProof/>
                            <w:color w:val="000000"/>
                            <w:sz w:val="20"/>
                            <w:szCs w:val="20"/>
                          </w:rPr>
                          <w:t>tipe</w:t>
                        </w:r>
                      </w:p>
                      <w:p w14:paraId="2A1F979A" w14:textId="77777777" w:rsidR="00321A3B" w:rsidRDefault="00321A3B" w:rsidP="00CA397C">
                        <w:pPr>
                          <w:rPr>
                            <w:noProof/>
                          </w:rPr>
                        </w:pPr>
                        <w:r>
                          <w:rPr>
                            <w:noProof/>
                            <w:color w:val="000000"/>
                            <w:sz w:val="20"/>
                            <w:szCs w:val="20"/>
                          </w:rPr>
                          <w:t>harga_menu</w:t>
                        </w:r>
                      </w:p>
                      <w:p w14:paraId="1907A8DE" w14:textId="77777777" w:rsidR="00321A3B" w:rsidRDefault="00321A3B"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321A3B" w:rsidRDefault="00321A3B"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321A3B" w:rsidRDefault="00321A3B" w:rsidP="00CA397C">
                        <w:pPr>
                          <w:spacing w:after="0"/>
                          <w:rPr>
                            <w:noProof/>
                            <w:szCs w:val="24"/>
                          </w:rPr>
                        </w:pPr>
                        <w:r>
                          <w:rPr>
                            <w:noProof/>
                            <w:color w:val="000000"/>
                            <w:sz w:val="20"/>
                            <w:szCs w:val="20"/>
                          </w:rPr>
                          <w:t>nama_menu*</w:t>
                        </w:r>
                      </w:p>
                      <w:p w14:paraId="02924BCE" w14:textId="77777777" w:rsidR="00321A3B" w:rsidRDefault="00321A3B" w:rsidP="00CA397C">
                        <w:pPr>
                          <w:spacing w:after="0"/>
                        </w:pPr>
                        <w:r>
                          <w:rPr>
                            <w:color w:val="000000"/>
                            <w:sz w:val="20"/>
                            <w:szCs w:val="20"/>
                          </w:rPr>
                          <w:t>foto</w:t>
                        </w:r>
                      </w:p>
                      <w:p w14:paraId="0F496D7F" w14:textId="75803480" w:rsidR="00321A3B" w:rsidRDefault="00321A3B" w:rsidP="002C7B7A">
                        <w:pPr>
                          <w:spacing w:after="0"/>
                        </w:pPr>
                        <w:r>
                          <w:rPr>
                            <w:color w:val="000000"/>
                            <w:sz w:val="20"/>
                            <w:szCs w:val="20"/>
                          </w:rPr>
                          <w:t>deskripsi</w:t>
                        </w:r>
                      </w:p>
                      <w:p w14:paraId="0EFA5A9C" w14:textId="77777777" w:rsidR="00321A3B" w:rsidRDefault="00321A3B"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4" w:name="_Toc12467756"/>
      <w:bookmarkStart w:id="295" w:name="_Toc12470868"/>
      <w:bookmarkStart w:id="296" w:name="_Toc12629266"/>
      <w:bookmarkStart w:id="297"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4"/>
      <w:bookmarkEnd w:id="295"/>
      <w:bookmarkEnd w:id="296"/>
      <w:bookmarkEnd w:id="297"/>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8"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8"/>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25pt" o:ole="">
            <v:imagedata r:id="rId62" o:title=""/>
          </v:shape>
          <o:OLEObject Type="Embed" ProgID="Visio.Drawing.15" ShapeID="_x0000_i1048" DrawAspect="Content" ObjectID="_1623474325"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9" w:name="_Toc12467757"/>
      <w:bookmarkStart w:id="300" w:name="_Toc12470869"/>
      <w:bookmarkStart w:id="301" w:name="_Toc12629267"/>
      <w:bookmarkStart w:id="302"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9"/>
      <w:bookmarkEnd w:id="300"/>
      <w:bookmarkEnd w:id="301"/>
      <w:bookmarkEnd w:id="302"/>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3" w:name="_Toc11916518"/>
      <w:r w:rsidRPr="00B659E2">
        <w:rPr>
          <w:b/>
        </w:rPr>
        <w:t xml:space="preserve">Spesifikasi </w:t>
      </w:r>
      <w:r w:rsidRPr="00B659E2">
        <w:rPr>
          <w:b/>
          <w:i/>
          <w:lang w:val="en-US"/>
        </w:rPr>
        <w:t>File</w:t>
      </w:r>
      <w:bookmarkEnd w:id="303"/>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4" w:name="_Toc12194193"/>
      <w:bookmarkStart w:id="305" w:name="_Toc12306370"/>
      <w:bookmarkStart w:id="306" w:name="_Toc12470900"/>
      <w:bookmarkStart w:id="307" w:name="_Toc12629183"/>
      <w:bookmarkStart w:id="308"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4"/>
      <w:bookmarkEnd w:id="305"/>
      <w:bookmarkEnd w:id="306"/>
      <w:bookmarkEnd w:id="307"/>
      <w:bookmarkEnd w:id="30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9" w:name="_Toc12194194"/>
      <w:bookmarkStart w:id="310" w:name="_Toc12306371"/>
      <w:bookmarkStart w:id="311" w:name="_Toc12470901"/>
      <w:bookmarkStart w:id="312" w:name="_Toc12629184"/>
      <w:bookmarkStart w:id="313"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9"/>
      <w:bookmarkEnd w:id="310"/>
      <w:bookmarkEnd w:id="311"/>
      <w:bookmarkEnd w:id="312"/>
      <w:bookmarkEnd w:id="31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4" w:name="_Toc12194195"/>
      <w:bookmarkStart w:id="315" w:name="_Toc12306372"/>
      <w:bookmarkStart w:id="316" w:name="_Toc12470902"/>
      <w:bookmarkStart w:id="317" w:name="_Toc12629185"/>
      <w:bookmarkStart w:id="318"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4"/>
      <w:bookmarkEnd w:id="315"/>
      <w:bookmarkEnd w:id="316"/>
      <w:bookmarkEnd w:id="317"/>
      <w:bookmarkEnd w:id="31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9" w:name="_Toc12194196"/>
      <w:bookmarkStart w:id="320" w:name="_Toc12306373"/>
      <w:bookmarkStart w:id="321" w:name="_Toc12470903"/>
      <w:bookmarkStart w:id="322" w:name="_Toc12629186"/>
      <w:bookmarkStart w:id="323"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9"/>
      <w:bookmarkEnd w:id="320"/>
      <w:bookmarkEnd w:id="321"/>
      <w:bookmarkEnd w:id="322"/>
      <w:bookmarkEnd w:id="32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4" w:name="_Toc12194197"/>
      <w:bookmarkStart w:id="325" w:name="_Toc12306374"/>
      <w:bookmarkStart w:id="326" w:name="_Toc12470904"/>
      <w:bookmarkStart w:id="327" w:name="_Toc12629187"/>
      <w:bookmarkStart w:id="328"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4"/>
      <w:bookmarkEnd w:id="325"/>
      <w:bookmarkEnd w:id="326"/>
      <w:bookmarkEnd w:id="327"/>
      <w:bookmarkEnd w:id="32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9" w:name="_Toc11916519"/>
      <w:bookmarkStart w:id="330" w:name="_Toc12805062"/>
      <w:r>
        <w:rPr>
          <w:b/>
        </w:rPr>
        <w:t xml:space="preserve">Rancangan Layar, Rancangan </w:t>
      </w:r>
      <w:r w:rsidRPr="001270FD">
        <w:rPr>
          <w:b/>
          <w:i/>
          <w:lang w:val="en-US"/>
        </w:rPr>
        <w:t>Form</w:t>
      </w:r>
      <w:r>
        <w:rPr>
          <w:b/>
        </w:rPr>
        <w:t xml:space="preserve"> Masukan Data, dan Rancangan Keluaran</w:t>
      </w:r>
      <w:bookmarkEnd w:id="329"/>
      <w:bookmarkEnd w:id="330"/>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1" w:name="_Toc12467758"/>
      <w:bookmarkStart w:id="332" w:name="_Toc12470870"/>
      <w:bookmarkStart w:id="333" w:name="_Toc12629268"/>
      <w:bookmarkStart w:id="334"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1"/>
      <w:bookmarkEnd w:id="332"/>
      <w:bookmarkEnd w:id="333"/>
      <w:bookmarkEnd w:id="33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5" w:name="_Toc11916520"/>
      <w:r w:rsidRPr="00B659E2">
        <w:rPr>
          <w:b/>
        </w:rPr>
        <w:lastRenderedPageBreak/>
        <w:t>Rancangan Tampilan Navigasi</w:t>
      </w:r>
      <w:bookmarkEnd w:id="335"/>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321A3B" w:rsidRPr="00B07330" w:rsidRDefault="00321A3B"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321A3B" w:rsidRPr="00371451" w:rsidRDefault="00321A3B"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321A3B" w:rsidRPr="00371451" w:rsidRDefault="00321A3B"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321A3B" w:rsidRPr="00371451" w:rsidRDefault="00321A3B"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321A3B" w:rsidRDefault="00321A3B"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321A3B" w:rsidRDefault="00321A3B"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321A3B" w:rsidRPr="00B07330" w:rsidRDefault="00321A3B"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321A3B" w:rsidRPr="00371451" w:rsidRDefault="00321A3B"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321A3B" w:rsidRPr="00371451" w:rsidRDefault="00321A3B"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321A3B" w:rsidRPr="00371451" w:rsidRDefault="00321A3B"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321A3B" w:rsidRDefault="00321A3B"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321A3B" w:rsidRDefault="00321A3B"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6" w:name="_Toc12467759"/>
      <w:bookmarkStart w:id="337" w:name="_Toc12470871"/>
      <w:bookmarkStart w:id="338" w:name="_Toc12629269"/>
      <w:bookmarkStart w:id="339"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6"/>
      <w:bookmarkEnd w:id="337"/>
      <w:bookmarkEnd w:id="338"/>
      <w:bookmarkEnd w:id="33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0" w:name="_Toc11916521"/>
      <w:r w:rsidRPr="00B659E2">
        <w:rPr>
          <w:b/>
        </w:rPr>
        <w:lastRenderedPageBreak/>
        <w:t xml:space="preserve">Rancangan Tampilan Menu </w:t>
      </w:r>
      <w:r w:rsidRPr="00B659E2">
        <w:rPr>
          <w:b/>
          <w:lang w:val="en-US"/>
        </w:rPr>
        <w:t>Ramen</w:t>
      </w:r>
      <w:bookmarkEnd w:id="34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321A3B" w:rsidRPr="00EC1DF1" w:rsidRDefault="00321A3B"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321A3B" w:rsidRDefault="00321A3B"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321A3B" w:rsidRDefault="00321A3B"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321A3B" w:rsidRDefault="00321A3B"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321A3B" w:rsidRDefault="00321A3B"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321A3B" w:rsidRPr="00760544" w:rsidRDefault="00321A3B"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321A3B" w:rsidRPr="00760544" w:rsidRDefault="00321A3B"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321A3B" w:rsidRDefault="00321A3B"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321A3B" w:rsidRPr="00760544" w:rsidRDefault="00321A3B"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321A3B" w:rsidRDefault="00321A3B"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321A3B" w:rsidRDefault="00321A3B"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321A3B" w:rsidRPr="00EC1DF1" w:rsidRDefault="00321A3B"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321A3B" w:rsidRDefault="00321A3B"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321A3B" w:rsidRDefault="00321A3B"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321A3B" w:rsidRDefault="00321A3B"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321A3B" w:rsidRDefault="00321A3B"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321A3B" w:rsidRPr="00760544" w:rsidRDefault="00321A3B"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321A3B" w:rsidRPr="00760544" w:rsidRDefault="00321A3B"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321A3B" w:rsidRDefault="00321A3B"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321A3B" w:rsidRPr="00760544" w:rsidRDefault="00321A3B"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321A3B" w:rsidRDefault="00321A3B"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321A3B" w:rsidRDefault="00321A3B"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1" w:name="_Toc12467760"/>
      <w:bookmarkStart w:id="342" w:name="_Toc12470872"/>
      <w:bookmarkStart w:id="343" w:name="_Toc12629270"/>
      <w:bookmarkStart w:id="344"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1"/>
      <w:bookmarkEnd w:id="342"/>
      <w:bookmarkEnd w:id="343"/>
      <w:bookmarkEnd w:id="344"/>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5"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5"/>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321A3B" w:rsidRPr="00E452CB" w:rsidRDefault="00321A3B"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321A3B" w:rsidRDefault="00321A3B"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321A3B" w:rsidRDefault="00321A3B"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321A3B" w:rsidRPr="00760544" w:rsidRDefault="00321A3B"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321A3B" w:rsidRPr="00760544" w:rsidRDefault="00321A3B"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321A3B" w:rsidRDefault="00321A3B"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321A3B" w:rsidRPr="00760544" w:rsidRDefault="00321A3B"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321A3B" w:rsidRDefault="00321A3B"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321A3B" w:rsidRPr="00E452CB" w:rsidRDefault="00321A3B"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321A3B" w:rsidRDefault="00321A3B"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321A3B" w:rsidRDefault="00321A3B"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321A3B" w:rsidRPr="00760544" w:rsidRDefault="00321A3B"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321A3B" w:rsidRPr="00760544" w:rsidRDefault="00321A3B"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321A3B" w:rsidRDefault="00321A3B"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321A3B" w:rsidRPr="00760544" w:rsidRDefault="00321A3B"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321A3B" w:rsidRDefault="00321A3B"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6" w:name="_Toc12467761"/>
      <w:bookmarkStart w:id="347" w:name="_Toc12470873"/>
      <w:bookmarkStart w:id="348" w:name="_Toc12629271"/>
      <w:bookmarkStart w:id="349"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6"/>
      <w:bookmarkEnd w:id="347"/>
      <w:bookmarkEnd w:id="348"/>
      <w:bookmarkEnd w:id="349"/>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50" w:name="_Toc11916523"/>
      <w:r w:rsidRPr="00B659E2">
        <w:rPr>
          <w:b/>
        </w:rPr>
        <w:lastRenderedPageBreak/>
        <w:t>Rancangan Tampilan Daftar Pesanan</w:t>
      </w:r>
      <w:bookmarkEnd w:id="350"/>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321A3B" w:rsidRDefault="00321A3B">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321A3B" w:rsidRDefault="00321A3B">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321A3B" w:rsidRDefault="00321A3B"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321A3B" w:rsidRDefault="00321A3B"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321A3B" w:rsidRDefault="00321A3B"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321A3B" w:rsidRDefault="00321A3B"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321A3B" w:rsidRDefault="00321A3B"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321A3B" w:rsidRDefault="00321A3B"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321A3B" w:rsidRDefault="00321A3B"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321A3B" w:rsidRDefault="00321A3B"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321A3B" w:rsidRDefault="00321A3B"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321A3B" w:rsidRDefault="00321A3B">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321A3B" w:rsidRDefault="00321A3B">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321A3B" w:rsidRDefault="00321A3B"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321A3B" w:rsidRDefault="00321A3B"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321A3B" w:rsidRDefault="00321A3B"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321A3B" w:rsidRDefault="00321A3B"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321A3B" w:rsidRDefault="00321A3B"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321A3B" w:rsidRDefault="00321A3B"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321A3B" w:rsidRDefault="00321A3B"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321A3B" w:rsidRDefault="00321A3B"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321A3B" w:rsidRDefault="00321A3B"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1" w:name="_Toc12467762"/>
      <w:bookmarkStart w:id="352" w:name="_Toc12470874"/>
      <w:bookmarkStart w:id="353" w:name="_Toc12629272"/>
      <w:bookmarkStart w:id="354"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1"/>
      <w:bookmarkEnd w:id="352"/>
      <w:bookmarkEnd w:id="353"/>
      <w:bookmarkEnd w:id="354"/>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5"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321A3B" w:rsidRPr="00352A97" w:rsidRDefault="00321A3B"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321A3B" w:rsidRPr="00352A97" w:rsidRDefault="00321A3B"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321A3B" w:rsidRPr="00352A97" w:rsidRDefault="00321A3B"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321A3B" w:rsidRPr="00352A97" w:rsidRDefault="00321A3B"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321A3B" w:rsidRPr="00352A97" w:rsidRDefault="00321A3B"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321A3B" w:rsidRDefault="00321A3B"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321A3B" w:rsidRPr="00352A97" w:rsidRDefault="00321A3B"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321A3B" w:rsidRPr="00352A97" w:rsidRDefault="00321A3B"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321A3B" w:rsidRPr="00352A97" w:rsidRDefault="00321A3B"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321A3B" w:rsidRPr="00352A97" w:rsidRDefault="00321A3B"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321A3B" w:rsidRPr="00352A97" w:rsidRDefault="00321A3B"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321A3B" w:rsidRDefault="00321A3B"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6" w:name="_Toc12467763"/>
      <w:bookmarkStart w:id="357" w:name="_Toc12470875"/>
      <w:bookmarkStart w:id="358" w:name="_Toc12629273"/>
      <w:bookmarkStart w:id="359"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6"/>
      <w:bookmarkEnd w:id="357"/>
      <w:bookmarkEnd w:id="358"/>
      <w:bookmarkEnd w:id="359"/>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5"/>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321A3B" w:rsidRPr="004129D2" w:rsidRDefault="00321A3B"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321A3B" w:rsidRPr="004129D2" w:rsidRDefault="00321A3B"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321A3B" w:rsidRPr="004129D2" w:rsidRDefault="00321A3B"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321A3B" w:rsidRPr="004129D2" w:rsidRDefault="00321A3B"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321A3B" w:rsidRDefault="00321A3B"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321A3B" w:rsidRPr="004129D2" w:rsidRDefault="00321A3B"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321A3B" w:rsidRPr="004129D2" w:rsidRDefault="00321A3B"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321A3B" w:rsidRPr="004129D2" w:rsidRDefault="00321A3B"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321A3B" w:rsidRPr="004129D2" w:rsidRDefault="00321A3B"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321A3B" w:rsidRDefault="00321A3B"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60" w:name="_Toc12467764"/>
      <w:bookmarkStart w:id="361" w:name="_Toc12470876"/>
      <w:bookmarkStart w:id="362" w:name="_Toc12629274"/>
      <w:bookmarkStart w:id="363"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0"/>
      <w:bookmarkEnd w:id="361"/>
      <w:bookmarkEnd w:id="362"/>
      <w:bookmarkEnd w:id="363"/>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4"/>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321A3B" w:rsidRDefault="00321A3B"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321A3B" w:rsidRDefault="00321A3B"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321A3B" w:rsidRDefault="00321A3B"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321A3B" w:rsidRDefault="00321A3B"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321A3B" w:rsidRDefault="00321A3B"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321A3B" w:rsidRDefault="00321A3B"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321A3B" w:rsidRDefault="00321A3B"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321A3B" w:rsidRDefault="00321A3B"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321A3B" w:rsidRDefault="00321A3B"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321A3B" w:rsidRDefault="00321A3B"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5" w:name="_Toc12467765"/>
      <w:bookmarkStart w:id="366" w:name="_Toc12470877"/>
      <w:bookmarkStart w:id="367" w:name="_Toc12629275"/>
      <w:bookmarkStart w:id="368"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5"/>
      <w:bookmarkEnd w:id="366"/>
      <w:bookmarkEnd w:id="367"/>
      <w:bookmarkEnd w:id="368"/>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9" w:name="_Toc11916526"/>
      <w:r w:rsidRPr="00B659E2">
        <w:rPr>
          <w:b/>
        </w:rPr>
        <w:lastRenderedPageBreak/>
        <w:t>Rancangan Tampilan Halaman Utama</w:t>
      </w:r>
      <w:bookmarkEnd w:id="369"/>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321A3B" w:rsidRDefault="00321A3B"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321A3B" w:rsidRDefault="00321A3B"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321A3B" w:rsidRPr="00EB518D" w:rsidRDefault="00321A3B"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321A3B" w:rsidRPr="00EB518D" w:rsidRDefault="00321A3B"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321A3B" w:rsidRPr="00EB518D" w:rsidRDefault="00321A3B"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321A3B" w:rsidRPr="00EB518D" w:rsidRDefault="00321A3B"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321A3B" w:rsidRPr="003067B5" w:rsidRDefault="00321A3B"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321A3B" w:rsidRDefault="00321A3B"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321A3B" w:rsidRDefault="00321A3B"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321A3B" w:rsidRDefault="00321A3B"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321A3B" w:rsidRDefault="00321A3B"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321A3B" w:rsidRDefault="00321A3B"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321A3B" w:rsidRDefault="00321A3B"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321A3B" w:rsidRDefault="00321A3B"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321A3B" w:rsidRPr="00EB518D" w:rsidRDefault="00321A3B"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321A3B" w:rsidRPr="00EB518D" w:rsidRDefault="00321A3B"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321A3B" w:rsidRPr="00EB518D" w:rsidRDefault="00321A3B"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321A3B" w:rsidRPr="00EB518D" w:rsidRDefault="00321A3B"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321A3B" w:rsidRPr="003067B5" w:rsidRDefault="00321A3B"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321A3B" w:rsidRDefault="00321A3B"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321A3B" w:rsidRDefault="00321A3B"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321A3B" w:rsidRDefault="00321A3B"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321A3B" w:rsidRDefault="00321A3B"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321A3B" w:rsidRDefault="00321A3B"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70" w:name="_Toc12467766"/>
      <w:bookmarkStart w:id="371" w:name="_Toc12470878"/>
      <w:bookmarkStart w:id="372" w:name="_Toc12629276"/>
      <w:bookmarkStart w:id="373"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0"/>
      <w:bookmarkEnd w:id="371"/>
      <w:bookmarkEnd w:id="372"/>
      <w:bookmarkEnd w:id="373"/>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4" w:name="_Toc11916527"/>
      <w:r w:rsidRPr="00B659E2">
        <w:rPr>
          <w:b/>
        </w:rPr>
        <w:lastRenderedPageBreak/>
        <w:t>Rancangan Tampilan Daftar Menu</w:t>
      </w:r>
      <w:bookmarkEnd w:id="374"/>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321A3B" w:rsidRDefault="00321A3B"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321A3B" w:rsidRDefault="00321A3B"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321A3B" w:rsidRDefault="00321A3B"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321A3B" w:rsidRDefault="00321A3B"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321A3B" w:rsidRPr="00EB518D" w:rsidRDefault="00321A3B"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321A3B" w:rsidRPr="00EB518D" w:rsidRDefault="00321A3B"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321A3B" w:rsidRPr="00EB518D" w:rsidRDefault="00321A3B"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321A3B" w:rsidRDefault="00321A3B"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321A3B" w:rsidRDefault="00321A3B"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321A3B" w:rsidRDefault="00321A3B"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321A3B" w:rsidRDefault="00321A3B"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321A3B" w:rsidRPr="007F4869" w:rsidRDefault="00321A3B"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321A3B" w:rsidRDefault="00321A3B"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321A3B" w:rsidRDefault="00321A3B"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321A3B" w:rsidRDefault="00321A3B"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321A3B" w:rsidRDefault="00321A3B"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321A3B" w:rsidRDefault="00321A3B"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321A3B" w:rsidRDefault="00321A3B"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321A3B" w:rsidRDefault="00321A3B"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321A3B" w:rsidRDefault="00321A3B"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321A3B" w:rsidRDefault="00321A3B"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321A3B" w:rsidRDefault="00321A3B"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321A3B" w:rsidRDefault="00321A3B"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321A3B" w:rsidRPr="00EB518D" w:rsidRDefault="00321A3B"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321A3B" w:rsidRPr="00EB518D" w:rsidRDefault="00321A3B"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321A3B" w:rsidRPr="00EB518D" w:rsidRDefault="00321A3B"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321A3B" w:rsidRDefault="00321A3B"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321A3B" w:rsidRDefault="00321A3B"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321A3B" w:rsidRDefault="00321A3B"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321A3B" w:rsidRDefault="00321A3B"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321A3B" w:rsidRPr="007F4869" w:rsidRDefault="00321A3B"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321A3B" w:rsidRDefault="00321A3B"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321A3B" w:rsidRDefault="00321A3B"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321A3B" w:rsidRDefault="00321A3B"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321A3B" w:rsidRDefault="00321A3B"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321A3B" w:rsidRDefault="00321A3B"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321A3B" w:rsidRDefault="00321A3B"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321A3B" w:rsidRDefault="00321A3B"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321A3B" w:rsidRDefault="00321A3B"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321A3B" w:rsidRDefault="00321A3B"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5" w:name="_Toc12467767"/>
      <w:bookmarkStart w:id="376" w:name="_Toc12470879"/>
      <w:bookmarkStart w:id="377" w:name="_Toc12629277"/>
      <w:bookmarkStart w:id="378"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5"/>
      <w:bookmarkEnd w:id="376"/>
      <w:bookmarkEnd w:id="377"/>
      <w:bookmarkEnd w:id="378"/>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9" w:name="_Toc11916528"/>
      <w:r w:rsidRPr="00B659E2">
        <w:rPr>
          <w:b/>
        </w:rPr>
        <w:lastRenderedPageBreak/>
        <w:t>Rancangan Tampilan Laporan</w:t>
      </w:r>
      <w:bookmarkEnd w:id="379"/>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321A3B" w:rsidRDefault="00321A3B"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321A3B" w:rsidRDefault="00321A3B"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321A3B" w:rsidRPr="00146D9D" w:rsidRDefault="00321A3B"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321A3B" w:rsidRDefault="00321A3B"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321A3B" w:rsidRDefault="00321A3B"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321A3B" w:rsidRDefault="00321A3B"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321A3B" w:rsidRPr="00146D9D" w:rsidRDefault="00321A3B"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321A3B" w:rsidRPr="00912716" w:rsidRDefault="00321A3B"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321A3B" w:rsidRPr="00912716" w:rsidRDefault="00321A3B"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321A3B" w:rsidRPr="00912716" w:rsidRDefault="00321A3B"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321A3B" w:rsidRPr="00912716" w:rsidRDefault="00321A3B"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321A3B" w:rsidRPr="00912716" w:rsidRDefault="00321A3B"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321A3B" w:rsidRPr="00912716" w:rsidRDefault="00321A3B"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321A3B" w:rsidRDefault="00321A3B"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321A3B" w:rsidRDefault="00321A3B"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321A3B" w:rsidRDefault="00321A3B"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321A3B" w:rsidRDefault="00321A3B"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321A3B" w:rsidRDefault="00321A3B"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321A3B" w:rsidRDefault="00321A3B"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321A3B" w:rsidRPr="00146D9D" w:rsidRDefault="00321A3B"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321A3B" w:rsidRDefault="00321A3B"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321A3B" w:rsidRDefault="00321A3B"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321A3B" w:rsidRDefault="00321A3B"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321A3B" w:rsidRPr="00146D9D" w:rsidRDefault="00321A3B"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321A3B" w:rsidRPr="00912716" w:rsidRDefault="00321A3B"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321A3B" w:rsidRPr="00912716" w:rsidRDefault="00321A3B"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321A3B" w:rsidRPr="00912716" w:rsidRDefault="00321A3B"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321A3B" w:rsidRPr="00912716" w:rsidRDefault="00321A3B"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321A3B" w:rsidRPr="00912716" w:rsidRDefault="00321A3B"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321A3B" w:rsidRPr="00912716" w:rsidRDefault="00321A3B"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321A3B" w:rsidRDefault="00321A3B"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321A3B" w:rsidRDefault="00321A3B"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321A3B" w:rsidRDefault="00321A3B"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321A3B" w:rsidRDefault="00321A3B"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80" w:name="_Toc12467768"/>
      <w:bookmarkStart w:id="381" w:name="_Toc12470880"/>
      <w:bookmarkStart w:id="382" w:name="_Toc12629278"/>
      <w:bookmarkStart w:id="383"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0"/>
      <w:bookmarkEnd w:id="381"/>
      <w:bookmarkEnd w:id="382"/>
      <w:bookmarkEnd w:id="383"/>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4" w:name="_Toc11916529"/>
      <w:bookmarkStart w:id="385" w:name="_Toc12805063"/>
      <w:r>
        <w:rPr>
          <w:b/>
        </w:rPr>
        <w:lastRenderedPageBreak/>
        <w:t>Tampilan dan Penjelasan Layar, Tampilan Format Masukan, dan Tampilan Keluaran</w:t>
      </w:r>
      <w:bookmarkEnd w:id="384"/>
      <w:bookmarkEnd w:id="385"/>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6" w:name="_Toc11916530"/>
      <w:r w:rsidRPr="00B659E2">
        <w:rPr>
          <w:b/>
        </w:rPr>
        <w:t>Tampilan Layar</w:t>
      </w:r>
      <w:bookmarkEnd w:id="386"/>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7" w:name="_Toc12467769"/>
      <w:bookmarkStart w:id="388" w:name="_Toc12470881"/>
      <w:bookmarkStart w:id="389" w:name="_Toc12629279"/>
      <w:bookmarkStart w:id="390"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7"/>
      <w:bookmarkEnd w:id="388"/>
      <w:bookmarkEnd w:id="389"/>
      <w:bookmarkEnd w:id="39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1" w:name="_Toc12467770"/>
      <w:bookmarkStart w:id="392" w:name="_Toc12470882"/>
      <w:bookmarkStart w:id="393" w:name="_Toc12629280"/>
      <w:bookmarkStart w:id="394"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1"/>
      <w:bookmarkEnd w:id="392"/>
      <w:bookmarkEnd w:id="393"/>
      <w:bookmarkEnd w:id="39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5" w:name="_Toc12467771"/>
      <w:bookmarkStart w:id="396" w:name="_Toc12470883"/>
      <w:bookmarkStart w:id="397" w:name="_Toc12629281"/>
      <w:bookmarkStart w:id="398"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5"/>
      <w:bookmarkEnd w:id="396"/>
      <w:bookmarkEnd w:id="397"/>
      <w:bookmarkEnd w:id="39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9" w:name="_Toc12467772"/>
      <w:bookmarkStart w:id="400" w:name="_Toc12470884"/>
      <w:bookmarkStart w:id="401" w:name="_Toc12629282"/>
      <w:bookmarkStart w:id="402"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9"/>
      <w:bookmarkEnd w:id="400"/>
      <w:bookmarkEnd w:id="401"/>
      <w:bookmarkEnd w:id="402"/>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3" w:name="_Toc12467773"/>
      <w:bookmarkStart w:id="404" w:name="_Toc12470885"/>
      <w:bookmarkStart w:id="405" w:name="_Toc12629283"/>
      <w:bookmarkStart w:id="406"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3"/>
      <w:bookmarkEnd w:id="404"/>
      <w:bookmarkEnd w:id="405"/>
      <w:bookmarkEnd w:id="406"/>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7" w:name="_Toc12467774"/>
      <w:bookmarkStart w:id="408" w:name="_Toc12470886"/>
      <w:bookmarkStart w:id="409" w:name="_Toc12629284"/>
      <w:bookmarkStart w:id="410"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7"/>
      <w:bookmarkEnd w:id="408"/>
      <w:bookmarkEnd w:id="409"/>
      <w:bookmarkEnd w:id="41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1" w:name="_Toc12467775"/>
      <w:bookmarkStart w:id="412" w:name="_Toc12470887"/>
      <w:bookmarkStart w:id="413" w:name="_Toc12629285"/>
      <w:bookmarkStart w:id="414"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1"/>
      <w:bookmarkEnd w:id="412"/>
      <w:bookmarkEnd w:id="413"/>
      <w:bookmarkEnd w:id="414"/>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5" w:name="_Toc12467776"/>
      <w:bookmarkStart w:id="416" w:name="_Toc12470888"/>
      <w:bookmarkStart w:id="417" w:name="_Toc12629286"/>
      <w:bookmarkStart w:id="418"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5"/>
      <w:bookmarkEnd w:id="416"/>
      <w:bookmarkEnd w:id="417"/>
      <w:bookmarkEnd w:id="418"/>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9" w:name="_Toc12467777"/>
      <w:bookmarkStart w:id="420" w:name="_Toc12470889"/>
      <w:bookmarkStart w:id="421" w:name="_Toc12629287"/>
      <w:bookmarkStart w:id="422"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9"/>
      <w:bookmarkEnd w:id="420"/>
      <w:bookmarkEnd w:id="421"/>
      <w:bookmarkEnd w:id="422"/>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3" w:name="_Toc12467778"/>
      <w:bookmarkStart w:id="424" w:name="_Toc12470890"/>
      <w:bookmarkStart w:id="425" w:name="_Toc12629288"/>
      <w:bookmarkStart w:id="426"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3"/>
      <w:bookmarkEnd w:id="424"/>
      <w:bookmarkEnd w:id="425"/>
      <w:bookmarkEnd w:id="426"/>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7" w:name="_Toc11916531"/>
      <w:r w:rsidRPr="00B659E2">
        <w:rPr>
          <w:b/>
        </w:rPr>
        <w:lastRenderedPageBreak/>
        <w:t>Tampilan Masukan</w:t>
      </w:r>
      <w:bookmarkEnd w:id="427"/>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8" w:name="_Toc12467779"/>
      <w:bookmarkStart w:id="429" w:name="_Toc12470891"/>
      <w:bookmarkStart w:id="430" w:name="_Toc12629289"/>
      <w:bookmarkStart w:id="431"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8"/>
      <w:bookmarkEnd w:id="429"/>
      <w:bookmarkEnd w:id="430"/>
      <w:bookmarkEnd w:id="43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2" w:name="_Toc11916532"/>
      <w:r w:rsidRPr="00B659E2">
        <w:rPr>
          <w:b/>
        </w:rPr>
        <w:lastRenderedPageBreak/>
        <w:t>Tampilan Keluaran</w:t>
      </w:r>
      <w:bookmarkEnd w:id="43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3" w:name="_Toc12467780"/>
      <w:bookmarkStart w:id="434" w:name="_Toc12470892"/>
      <w:bookmarkStart w:id="435" w:name="_Toc12629290"/>
      <w:bookmarkStart w:id="436"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3"/>
      <w:bookmarkEnd w:id="434"/>
      <w:bookmarkEnd w:id="435"/>
      <w:bookmarkEnd w:id="4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7" w:name="_Toc12467781"/>
      <w:bookmarkStart w:id="438" w:name="_Toc12470893"/>
      <w:bookmarkStart w:id="439" w:name="_Toc12629291"/>
      <w:bookmarkStart w:id="440"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7"/>
      <w:bookmarkEnd w:id="438"/>
      <w:bookmarkEnd w:id="439"/>
      <w:bookmarkEnd w:id="440"/>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1" w:name="_Toc12467782"/>
      <w:bookmarkStart w:id="442" w:name="_Toc12470894"/>
      <w:bookmarkStart w:id="443" w:name="_Toc12629292"/>
      <w:bookmarkStart w:id="444"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1"/>
      <w:bookmarkEnd w:id="442"/>
      <w:bookmarkEnd w:id="443"/>
      <w:bookmarkEnd w:id="44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5" w:name="_Toc12467783"/>
      <w:bookmarkStart w:id="446" w:name="_Toc12470895"/>
      <w:bookmarkStart w:id="447" w:name="_Toc12629293"/>
      <w:bookmarkStart w:id="448"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5"/>
      <w:bookmarkEnd w:id="446"/>
      <w:bookmarkEnd w:id="447"/>
      <w:bookmarkEnd w:id="448"/>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9" w:name="_Toc12467784"/>
      <w:bookmarkStart w:id="450" w:name="_Toc12470896"/>
      <w:bookmarkStart w:id="451" w:name="_Toc12629294"/>
      <w:bookmarkStart w:id="452"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9"/>
      <w:bookmarkEnd w:id="450"/>
      <w:bookmarkEnd w:id="451"/>
      <w:bookmarkEnd w:id="45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3" w:name="_Toc11916533"/>
      <w:bookmarkStart w:id="454" w:name="_Toc11917747"/>
      <w:bookmarkStart w:id="455" w:name="_Toc12805064"/>
      <w:r w:rsidRPr="00170188">
        <w:lastRenderedPageBreak/>
        <w:t xml:space="preserve">BAB </w:t>
      </w:r>
      <w:r>
        <w:t>V</w:t>
      </w:r>
      <w:bookmarkStart w:id="456" w:name="_Toc11916534"/>
      <w:bookmarkEnd w:id="453"/>
      <w:bookmarkEnd w:id="454"/>
      <w:r w:rsidR="00E76DC2">
        <w:br/>
      </w:r>
      <w:r>
        <w:t>SIMPULAN DAN SARAN</w:t>
      </w:r>
      <w:bookmarkEnd w:id="455"/>
      <w:bookmarkEnd w:id="456"/>
    </w:p>
    <w:p w14:paraId="13C1DC7C" w14:textId="77777777" w:rsidR="00730E51" w:rsidRDefault="00730E51" w:rsidP="000A042E">
      <w:pPr>
        <w:keepNext/>
        <w:numPr>
          <w:ilvl w:val="0"/>
          <w:numId w:val="56"/>
        </w:numPr>
        <w:spacing w:after="0" w:line="480" w:lineRule="auto"/>
        <w:ind w:left="426"/>
        <w:jc w:val="left"/>
        <w:outlineLvl w:val="1"/>
        <w:rPr>
          <w:b/>
        </w:rPr>
      </w:pPr>
      <w:bookmarkStart w:id="457" w:name="_Toc11916535"/>
      <w:bookmarkStart w:id="458" w:name="_Toc12805065"/>
      <w:r>
        <w:rPr>
          <w:b/>
        </w:rPr>
        <w:t>Simpulan</w:t>
      </w:r>
      <w:bookmarkEnd w:id="457"/>
      <w:bookmarkEnd w:id="45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9" w:name="_Toc11916536"/>
      <w:bookmarkStart w:id="460" w:name="_Toc12805066"/>
      <w:r>
        <w:rPr>
          <w:b/>
        </w:rPr>
        <w:lastRenderedPageBreak/>
        <w:t>Saran</w:t>
      </w:r>
      <w:bookmarkEnd w:id="459"/>
      <w:bookmarkEnd w:id="46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48E2D313" w:rsidR="00A85F09" w:rsidRDefault="005764F7" w:rsidP="0064010F">
      <w:pPr>
        <w:pageBreakBefore/>
        <w:spacing w:after="60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665C67">
            <w:pPr>
              <w:pStyle w:val="DaftarParagraf"/>
              <w:spacing w:after="0" w:line="480" w:lineRule="auto"/>
              <w:ind w:left="0"/>
              <w:rPr>
                <w:noProof/>
              </w:rPr>
            </w:pPr>
            <w:r>
              <w:rPr>
                <w:noProof/>
              </w:rPr>
              <w:t>Nama</w:t>
            </w:r>
          </w:p>
        </w:tc>
        <w:tc>
          <w:tcPr>
            <w:tcW w:w="275" w:type="dxa"/>
          </w:tcPr>
          <w:p w14:paraId="750FF7C1" w14:textId="30631E4E" w:rsidR="00665C67" w:rsidRDefault="00665C67" w:rsidP="00665C67">
            <w:pPr>
              <w:pStyle w:val="DaftarParagraf"/>
              <w:spacing w:after="0" w:line="480" w:lineRule="auto"/>
              <w:ind w:left="0"/>
              <w:rPr>
                <w:noProof/>
              </w:rPr>
            </w:pPr>
            <w:r>
              <w:rPr>
                <w:noProof/>
              </w:rPr>
              <w:t>:</w:t>
            </w:r>
          </w:p>
        </w:tc>
        <w:tc>
          <w:tcPr>
            <w:tcW w:w="4657" w:type="dxa"/>
          </w:tcPr>
          <w:p w14:paraId="00A09736" w14:textId="3CA26FC7" w:rsidR="00665C67" w:rsidRDefault="00665C67" w:rsidP="00665C67">
            <w:pPr>
              <w:pStyle w:val="DaftarParagraf"/>
              <w:spacing w:after="0" w:line="48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665C67">
            <w:pPr>
              <w:pStyle w:val="DaftarParagraf"/>
              <w:spacing w:after="0" w:line="480" w:lineRule="auto"/>
              <w:ind w:left="0"/>
              <w:rPr>
                <w:noProof/>
              </w:rPr>
            </w:pPr>
            <w:r>
              <w:rPr>
                <w:noProof/>
              </w:rPr>
              <w:t>Tempat/Tanggal Lahir</w:t>
            </w:r>
          </w:p>
        </w:tc>
        <w:tc>
          <w:tcPr>
            <w:tcW w:w="275" w:type="dxa"/>
          </w:tcPr>
          <w:p w14:paraId="4AB37817" w14:textId="5DF082E3" w:rsidR="00665C67" w:rsidRDefault="00665C67" w:rsidP="00665C67">
            <w:pPr>
              <w:pStyle w:val="DaftarParagraf"/>
              <w:spacing w:after="0" w:line="480" w:lineRule="auto"/>
              <w:ind w:left="0"/>
              <w:rPr>
                <w:noProof/>
              </w:rPr>
            </w:pPr>
            <w:r>
              <w:rPr>
                <w:noProof/>
              </w:rPr>
              <w:t>:</w:t>
            </w:r>
          </w:p>
        </w:tc>
        <w:tc>
          <w:tcPr>
            <w:tcW w:w="4657" w:type="dxa"/>
          </w:tcPr>
          <w:p w14:paraId="6212DAAD" w14:textId="63D0D7B7" w:rsidR="00665C67" w:rsidRDefault="00665C67" w:rsidP="00665C67">
            <w:pPr>
              <w:pStyle w:val="DaftarParagraf"/>
              <w:spacing w:after="0" w:line="48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665C67">
            <w:pPr>
              <w:pStyle w:val="DaftarParagraf"/>
              <w:spacing w:after="0" w:line="480" w:lineRule="auto"/>
              <w:ind w:left="0"/>
              <w:rPr>
                <w:noProof/>
              </w:rPr>
            </w:pPr>
            <w:r>
              <w:rPr>
                <w:noProof/>
              </w:rPr>
              <w:t>NPM</w:t>
            </w:r>
          </w:p>
        </w:tc>
        <w:tc>
          <w:tcPr>
            <w:tcW w:w="275" w:type="dxa"/>
          </w:tcPr>
          <w:p w14:paraId="4D2CF6D3" w14:textId="257785D3" w:rsidR="00665C67" w:rsidRDefault="00665C67" w:rsidP="00665C67">
            <w:pPr>
              <w:pStyle w:val="DaftarParagraf"/>
              <w:spacing w:after="0" w:line="480" w:lineRule="auto"/>
              <w:ind w:left="0"/>
              <w:rPr>
                <w:noProof/>
              </w:rPr>
            </w:pPr>
            <w:r>
              <w:rPr>
                <w:noProof/>
              </w:rPr>
              <w:t>:</w:t>
            </w:r>
          </w:p>
        </w:tc>
        <w:tc>
          <w:tcPr>
            <w:tcW w:w="4657" w:type="dxa"/>
          </w:tcPr>
          <w:p w14:paraId="5105E1A8" w14:textId="0D04E85D" w:rsidR="00665C67" w:rsidRDefault="00665C67" w:rsidP="00665C67">
            <w:pPr>
              <w:pStyle w:val="DaftarParagraf"/>
              <w:spacing w:after="0" w:line="48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665C67">
            <w:pPr>
              <w:pStyle w:val="DaftarParagraf"/>
              <w:spacing w:after="0" w:line="480" w:lineRule="auto"/>
              <w:ind w:left="0"/>
              <w:rPr>
                <w:noProof/>
              </w:rPr>
            </w:pPr>
            <w:r>
              <w:rPr>
                <w:noProof/>
              </w:rPr>
              <w:t>Program Studi</w:t>
            </w:r>
          </w:p>
        </w:tc>
        <w:tc>
          <w:tcPr>
            <w:tcW w:w="275" w:type="dxa"/>
          </w:tcPr>
          <w:p w14:paraId="18218A47" w14:textId="0EA9A341" w:rsidR="00665C67" w:rsidRDefault="00665C67" w:rsidP="00665C67">
            <w:pPr>
              <w:pStyle w:val="DaftarParagraf"/>
              <w:spacing w:after="0" w:line="480" w:lineRule="auto"/>
              <w:ind w:left="0"/>
              <w:rPr>
                <w:noProof/>
              </w:rPr>
            </w:pPr>
            <w:r>
              <w:rPr>
                <w:noProof/>
              </w:rPr>
              <w:t>:</w:t>
            </w:r>
          </w:p>
        </w:tc>
        <w:tc>
          <w:tcPr>
            <w:tcW w:w="4657" w:type="dxa"/>
          </w:tcPr>
          <w:p w14:paraId="59C2779E" w14:textId="4193425A" w:rsidR="00665C67" w:rsidRDefault="00665C67" w:rsidP="00665C67">
            <w:pPr>
              <w:pStyle w:val="DaftarParagraf"/>
              <w:spacing w:after="0" w:line="48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665C67">
            <w:pPr>
              <w:pStyle w:val="DaftarParagraf"/>
              <w:spacing w:after="0" w:line="480" w:lineRule="auto"/>
              <w:ind w:left="0"/>
              <w:rPr>
                <w:noProof/>
              </w:rPr>
            </w:pPr>
            <w:r>
              <w:rPr>
                <w:noProof/>
              </w:rPr>
              <w:t>Jenis Kelamin</w:t>
            </w:r>
          </w:p>
        </w:tc>
        <w:tc>
          <w:tcPr>
            <w:tcW w:w="275" w:type="dxa"/>
          </w:tcPr>
          <w:p w14:paraId="6D079D7C" w14:textId="3411A9A6" w:rsidR="00665C67" w:rsidRDefault="00665C67" w:rsidP="00665C67">
            <w:pPr>
              <w:pStyle w:val="DaftarParagraf"/>
              <w:spacing w:after="0" w:line="480" w:lineRule="auto"/>
              <w:ind w:left="0"/>
              <w:rPr>
                <w:noProof/>
              </w:rPr>
            </w:pPr>
            <w:r>
              <w:rPr>
                <w:noProof/>
              </w:rPr>
              <w:t>:</w:t>
            </w:r>
          </w:p>
        </w:tc>
        <w:tc>
          <w:tcPr>
            <w:tcW w:w="4657" w:type="dxa"/>
          </w:tcPr>
          <w:p w14:paraId="583190E9" w14:textId="434D5A49" w:rsidR="00665C67" w:rsidRDefault="00665C67" w:rsidP="00665C67">
            <w:pPr>
              <w:pStyle w:val="DaftarParagraf"/>
              <w:spacing w:after="0" w:line="48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665C67">
            <w:pPr>
              <w:pStyle w:val="DaftarParagraf"/>
              <w:spacing w:after="0" w:line="480" w:lineRule="auto"/>
              <w:ind w:left="0"/>
              <w:rPr>
                <w:noProof/>
              </w:rPr>
            </w:pPr>
            <w:r>
              <w:rPr>
                <w:noProof/>
              </w:rPr>
              <w:t>Agama</w:t>
            </w:r>
          </w:p>
        </w:tc>
        <w:tc>
          <w:tcPr>
            <w:tcW w:w="275" w:type="dxa"/>
          </w:tcPr>
          <w:p w14:paraId="64BDF8A6" w14:textId="20CCB1E1" w:rsidR="00665C67" w:rsidRDefault="00665C67" w:rsidP="00665C67">
            <w:pPr>
              <w:pStyle w:val="DaftarParagraf"/>
              <w:spacing w:after="0" w:line="480" w:lineRule="auto"/>
              <w:ind w:left="0"/>
              <w:rPr>
                <w:noProof/>
              </w:rPr>
            </w:pPr>
            <w:r>
              <w:rPr>
                <w:noProof/>
              </w:rPr>
              <w:t>:</w:t>
            </w:r>
          </w:p>
        </w:tc>
        <w:tc>
          <w:tcPr>
            <w:tcW w:w="4657" w:type="dxa"/>
          </w:tcPr>
          <w:p w14:paraId="66F8DCEE" w14:textId="148A4781" w:rsidR="00665C67" w:rsidRDefault="00665C67" w:rsidP="00665C67">
            <w:pPr>
              <w:pStyle w:val="DaftarParagraf"/>
              <w:spacing w:after="0" w:line="48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665C67">
            <w:pPr>
              <w:pStyle w:val="DaftarParagraf"/>
              <w:spacing w:after="0" w:line="480" w:lineRule="auto"/>
              <w:ind w:left="0"/>
              <w:rPr>
                <w:noProof/>
              </w:rPr>
            </w:pPr>
            <w:r>
              <w:rPr>
                <w:noProof/>
              </w:rPr>
              <w:t>Kebangsaan</w:t>
            </w:r>
          </w:p>
        </w:tc>
        <w:tc>
          <w:tcPr>
            <w:tcW w:w="275" w:type="dxa"/>
          </w:tcPr>
          <w:p w14:paraId="08A25B9A" w14:textId="464F7A0E" w:rsidR="00665C67" w:rsidRDefault="00665C67" w:rsidP="00665C67">
            <w:pPr>
              <w:pStyle w:val="DaftarParagraf"/>
              <w:spacing w:after="0" w:line="480" w:lineRule="auto"/>
              <w:ind w:left="0"/>
              <w:rPr>
                <w:noProof/>
              </w:rPr>
            </w:pPr>
            <w:r>
              <w:rPr>
                <w:noProof/>
              </w:rPr>
              <w:t>:</w:t>
            </w:r>
          </w:p>
        </w:tc>
        <w:tc>
          <w:tcPr>
            <w:tcW w:w="4657" w:type="dxa"/>
          </w:tcPr>
          <w:p w14:paraId="57A0C6FC" w14:textId="53228DE5" w:rsidR="00665C67" w:rsidRDefault="00665C67" w:rsidP="00665C67">
            <w:pPr>
              <w:pStyle w:val="DaftarParagraf"/>
              <w:spacing w:after="0" w:line="48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665C67">
            <w:pPr>
              <w:pStyle w:val="DaftarParagraf"/>
              <w:spacing w:after="0" w:line="480" w:lineRule="auto"/>
              <w:ind w:left="0"/>
              <w:rPr>
                <w:noProof/>
              </w:rPr>
            </w:pPr>
            <w:r>
              <w:rPr>
                <w:noProof/>
              </w:rPr>
              <w:t>No. Handphone</w:t>
            </w:r>
          </w:p>
        </w:tc>
        <w:tc>
          <w:tcPr>
            <w:tcW w:w="275" w:type="dxa"/>
          </w:tcPr>
          <w:p w14:paraId="577141F0" w14:textId="56EFC357" w:rsidR="00665C67" w:rsidRDefault="00665C67" w:rsidP="00665C67">
            <w:pPr>
              <w:pStyle w:val="DaftarParagraf"/>
              <w:spacing w:after="0" w:line="480" w:lineRule="auto"/>
              <w:ind w:left="0"/>
              <w:rPr>
                <w:noProof/>
              </w:rPr>
            </w:pPr>
            <w:r>
              <w:rPr>
                <w:noProof/>
              </w:rPr>
              <w:t>:</w:t>
            </w:r>
          </w:p>
        </w:tc>
        <w:tc>
          <w:tcPr>
            <w:tcW w:w="4657" w:type="dxa"/>
          </w:tcPr>
          <w:p w14:paraId="2EFB82DC" w14:textId="64627D04" w:rsidR="00665C67" w:rsidRDefault="00992D87" w:rsidP="00665C67">
            <w:pPr>
              <w:pStyle w:val="DaftarParagraf"/>
              <w:spacing w:after="0" w:line="48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665C67">
            <w:pPr>
              <w:pStyle w:val="DaftarParagraf"/>
              <w:spacing w:after="0" w:line="480" w:lineRule="auto"/>
              <w:ind w:left="0"/>
              <w:rPr>
                <w:noProof/>
              </w:rPr>
            </w:pPr>
            <w:r>
              <w:rPr>
                <w:noProof/>
              </w:rPr>
              <w:t>Alamat</w:t>
            </w:r>
          </w:p>
        </w:tc>
        <w:tc>
          <w:tcPr>
            <w:tcW w:w="275" w:type="dxa"/>
          </w:tcPr>
          <w:p w14:paraId="03243372" w14:textId="3677D41F" w:rsidR="00665C67" w:rsidRDefault="00665C67" w:rsidP="00665C67">
            <w:pPr>
              <w:pStyle w:val="DaftarParagraf"/>
              <w:spacing w:after="0" w:line="480" w:lineRule="auto"/>
              <w:ind w:left="0"/>
              <w:rPr>
                <w:noProof/>
              </w:rPr>
            </w:pPr>
            <w:r>
              <w:rPr>
                <w:noProof/>
              </w:rPr>
              <w:t>:</w:t>
            </w:r>
          </w:p>
        </w:tc>
        <w:tc>
          <w:tcPr>
            <w:tcW w:w="4657" w:type="dxa"/>
          </w:tcPr>
          <w:p w14:paraId="1ED64879" w14:textId="4B6CE802" w:rsidR="00665C67" w:rsidRDefault="00665C67" w:rsidP="00665C67">
            <w:pPr>
              <w:pStyle w:val="DaftarParagraf"/>
              <w:spacing w:after="0" w:line="48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665C67">
            <w:pPr>
              <w:pStyle w:val="DaftarParagraf"/>
              <w:spacing w:after="0" w:line="480" w:lineRule="auto"/>
              <w:ind w:left="0"/>
              <w:rPr>
                <w:noProof/>
              </w:rPr>
            </w:pPr>
            <w:r>
              <w:rPr>
                <w:noProof/>
              </w:rPr>
              <w:t>2005 - 2009</w:t>
            </w:r>
          </w:p>
        </w:tc>
        <w:tc>
          <w:tcPr>
            <w:tcW w:w="284" w:type="dxa"/>
          </w:tcPr>
          <w:p w14:paraId="580E8785" w14:textId="17B0EDF5" w:rsidR="00665C67" w:rsidRPr="00665C67" w:rsidRDefault="00665C67" w:rsidP="00665C67">
            <w:pPr>
              <w:pStyle w:val="DaftarParagraf"/>
              <w:spacing w:after="0" w:line="480" w:lineRule="auto"/>
              <w:ind w:left="0"/>
              <w:rPr>
                <w:noProof/>
              </w:rPr>
            </w:pPr>
            <w:r w:rsidRPr="00665C67">
              <w:rPr>
                <w:noProof/>
              </w:rPr>
              <w:t>:</w:t>
            </w:r>
          </w:p>
        </w:tc>
        <w:tc>
          <w:tcPr>
            <w:tcW w:w="4671" w:type="dxa"/>
          </w:tcPr>
          <w:p w14:paraId="4071DB3F" w14:textId="288F2E9B" w:rsidR="00665C67" w:rsidRPr="00665C67" w:rsidRDefault="00665C67" w:rsidP="00665C67">
            <w:pPr>
              <w:pStyle w:val="DaftarParagraf"/>
              <w:spacing w:after="0" w:line="48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665C67">
            <w:pPr>
              <w:pStyle w:val="DaftarParagraf"/>
              <w:spacing w:after="0" w:line="480" w:lineRule="auto"/>
              <w:ind w:left="0"/>
              <w:rPr>
                <w:noProof/>
              </w:rPr>
            </w:pPr>
            <w:r>
              <w:rPr>
                <w:noProof/>
              </w:rPr>
              <w:t>2009 - 2012</w:t>
            </w:r>
          </w:p>
        </w:tc>
        <w:tc>
          <w:tcPr>
            <w:tcW w:w="284" w:type="dxa"/>
          </w:tcPr>
          <w:p w14:paraId="5387715B" w14:textId="483D5329" w:rsidR="00665C67" w:rsidRPr="00665C67" w:rsidRDefault="00373E90" w:rsidP="00665C67">
            <w:pPr>
              <w:pStyle w:val="DaftarParagraf"/>
              <w:spacing w:after="0" w:line="480" w:lineRule="auto"/>
              <w:ind w:left="0"/>
              <w:rPr>
                <w:noProof/>
              </w:rPr>
            </w:pPr>
            <w:r>
              <w:rPr>
                <w:noProof/>
              </w:rPr>
              <w:t>:</w:t>
            </w:r>
          </w:p>
        </w:tc>
        <w:tc>
          <w:tcPr>
            <w:tcW w:w="4671" w:type="dxa"/>
          </w:tcPr>
          <w:p w14:paraId="0E148614" w14:textId="72A28488" w:rsidR="00665C67" w:rsidRPr="00665C67" w:rsidRDefault="00665C67" w:rsidP="00665C67">
            <w:pPr>
              <w:pStyle w:val="DaftarParagraf"/>
              <w:spacing w:after="0" w:line="48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665C67">
            <w:pPr>
              <w:pStyle w:val="DaftarParagraf"/>
              <w:spacing w:after="0" w:line="480" w:lineRule="auto"/>
              <w:ind w:left="0"/>
              <w:rPr>
                <w:noProof/>
              </w:rPr>
            </w:pPr>
            <w:r>
              <w:rPr>
                <w:noProof/>
              </w:rPr>
              <w:t>2012 - 2015</w:t>
            </w:r>
          </w:p>
        </w:tc>
        <w:tc>
          <w:tcPr>
            <w:tcW w:w="284" w:type="dxa"/>
          </w:tcPr>
          <w:p w14:paraId="70ADA2C0" w14:textId="73AC28A7" w:rsidR="00665C67" w:rsidRPr="00665C67" w:rsidRDefault="00373E90" w:rsidP="00665C67">
            <w:pPr>
              <w:pStyle w:val="DaftarParagraf"/>
              <w:spacing w:after="0" w:line="480" w:lineRule="auto"/>
              <w:ind w:left="0"/>
              <w:rPr>
                <w:noProof/>
              </w:rPr>
            </w:pPr>
            <w:r>
              <w:rPr>
                <w:noProof/>
              </w:rPr>
              <w:t>:</w:t>
            </w:r>
          </w:p>
        </w:tc>
        <w:tc>
          <w:tcPr>
            <w:tcW w:w="4671" w:type="dxa"/>
          </w:tcPr>
          <w:p w14:paraId="504985BA" w14:textId="1231193F" w:rsidR="00665C67" w:rsidRPr="00665C67" w:rsidRDefault="00665C67" w:rsidP="00665C67">
            <w:pPr>
              <w:pStyle w:val="DaftarParagraf"/>
              <w:spacing w:after="0" w:line="48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60EC26C" w:rsidR="00173BF6" w:rsidRDefault="00E931D8" w:rsidP="00E931D8">
      <w:pPr>
        <w:pStyle w:val="DaftarParagraf"/>
        <w:spacing w:after="0" w:line="480" w:lineRule="auto"/>
        <w:ind w:left="5103"/>
        <w:jc w:val="center"/>
        <w:rPr>
          <w:noProof/>
        </w:rPr>
      </w:pPr>
      <w:r>
        <w:rPr>
          <w:noProof/>
        </w:rPr>
        <w:t xml:space="preserve">Jakarta, </w:t>
      </w:r>
    </w:p>
    <w:p w14:paraId="5C2B029C" w14:textId="790FFBED" w:rsidR="00E931D8" w:rsidRDefault="00E931D8" w:rsidP="006C2879">
      <w:pPr>
        <w:spacing w:after="0" w:line="480" w:lineRule="auto"/>
        <w:ind w:left="5103"/>
        <w:jc w:val="center"/>
        <w:rPr>
          <w:noProof/>
        </w:rPr>
      </w:pPr>
    </w:p>
    <w:p w14:paraId="7540AA75" w14:textId="18F14B60" w:rsidR="00E931D8" w:rsidRDefault="00E931D8" w:rsidP="00E931D8">
      <w:pPr>
        <w:pStyle w:val="DaftarParagraf"/>
        <w:spacing w:after="0" w:line="480" w:lineRule="auto"/>
        <w:ind w:left="5103"/>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package com.unindra.restoclient;</w:t>
      </w:r>
    </w:p>
    <w:p w14:paraId="2E9AB248"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import java.text.DecimalFormat;</w:t>
      </w:r>
    </w:p>
    <w:p w14:paraId="7FB6320B"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import java.text.DecimalFormatSymbols;</w:t>
      </w:r>
    </w:p>
    <w:p w14:paraId="0BAAD18D" w14:textId="77777777" w:rsidR="008154D8" w:rsidRPr="008154D8" w:rsidRDefault="008154D8" w:rsidP="00AC35DB">
      <w:pPr>
        <w:pStyle w:val="DaftarParagraf"/>
        <w:spacing w:before="120" w:after="0" w:line="240" w:lineRule="auto"/>
        <w:ind w:left="709" w:hanging="283"/>
        <w:jc w:val="left"/>
        <w:rPr>
          <w:noProof/>
          <w:sz w:val="20"/>
        </w:rPr>
      </w:pPr>
    </w:p>
    <w:p w14:paraId="3335C3F3"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public class Rupiah {</w:t>
      </w:r>
    </w:p>
    <w:p w14:paraId="2AD83223" w14:textId="45716EDC"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private static DecimalFormat decimalFormat;</w:t>
      </w:r>
    </w:p>
    <w:p w14:paraId="4308422E" w14:textId="3111E6CD"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static {</w:t>
      </w:r>
    </w:p>
    <w:p w14:paraId="2EDFB3E8" w14:textId="16D00D5C"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ymbols decimalFormatSymbols = new DecimalFormatSymbols();</w:t>
      </w:r>
    </w:p>
    <w:p w14:paraId="570592E9" w14:textId="469D2F74"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lastRenderedPageBreak/>
        <w:t>decimalFormatSymbols.setCurrencySymbol("Rp");</w:t>
      </w:r>
    </w:p>
    <w:p w14:paraId="0BE1E75D" w14:textId="1732555A"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ymbols.setMonetaryDecimalSeparator(',');</w:t>
      </w:r>
    </w:p>
    <w:p w14:paraId="5D668BEF" w14:textId="0E166591"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decimalFormatSymbols.setGroupingSeparator('.');</w:t>
      </w:r>
    </w:p>
    <w:p w14:paraId="4213276A" w14:textId="224A07A8"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 = (DecimalFormat) DecimalFormat.getCurrencyInstance();</w:t>
      </w:r>
    </w:p>
    <w:p w14:paraId="73DBF44E" w14:textId="0D147FBE"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etDecimalFormatSymbols(decimalFormatSymbols);</w:t>
      </w:r>
    </w:p>
    <w:p w14:paraId="054675EB" w14:textId="7BD0C11D"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w:t>
      </w:r>
    </w:p>
    <w:p w14:paraId="7B265B49" w14:textId="3E36DA92"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public static String rupiah(int number) {</w:t>
      </w:r>
    </w:p>
    <w:p w14:paraId="0988F217" w14:textId="596BFA24"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return decimalFormat.format(number);</w:t>
      </w:r>
    </w:p>
    <w:p w14:paraId="65BC057D" w14:textId="1E680E86"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w:t>
      </w:r>
    </w:p>
    <w:p w14:paraId="2476ADCE" w14:textId="792B81E5"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lastRenderedPageBreak/>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 xml:space="preserve">&lt;JFXButton fx:id="pesananButton" alignment="TOP_CENTER" ellipsisString="" focusTraversable="false" mnemonicParsing="false" onAction="#daftarPesananHandle" </w:t>
      </w:r>
      <w:r w:rsidRPr="000A50CA">
        <w:rPr>
          <w:noProof/>
          <w:sz w:val="20"/>
          <w:szCs w:val="20"/>
        </w:rPr>
        <w:lastRenderedPageBreak/>
        <w:t>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lastRenderedPageBreak/>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lastRenderedPageBreak/>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lastRenderedPageBreak/>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lastRenderedPageBreak/>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lastRenderedPageBreak/>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lastRenderedPageBreak/>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lastRenderedPageBreak/>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lastRenderedPageBreak/>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lastRenderedPageBreak/>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lastRenderedPageBreak/>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lastRenderedPageBreak/>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lastRenderedPageBreak/>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lastRenderedPageBreak/>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lastRenderedPageBreak/>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lastRenderedPageBreak/>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lastRenderedPageBreak/>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lastRenderedPageBreak/>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6"/>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41C713" w14:textId="77777777" w:rsidR="007608A5" w:rsidRDefault="007608A5" w:rsidP="00C95EF7">
      <w:pPr>
        <w:spacing w:after="0" w:line="240" w:lineRule="auto"/>
      </w:pPr>
      <w:r>
        <w:separator/>
      </w:r>
    </w:p>
  </w:endnote>
  <w:endnote w:type="continuationSeparator" w:id="0">
    <w:p w14:paraId="53C0856E" w14:textId="77777777" w:rsidR="007608A5" w:rsidRDefault="007608A5"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321A3B" w:rsidRDefault="00321A3B">
        <w:pPr>
          <w:pStyle w:val="Footer"/>
          <w:jc w:val="center"/>
        </w:pPr>
        <w:r>
          <w:fldChar w:fldCharType="begin"/>
        </w:r>
        <w:r>
          <w:instrText>PAGE   \* MERGEFORMAT</w:instrText>
        </w:r>
        <w:r>
          <w:fldChar w:fldCharType="separate"/>
        </w:r>
        <w:r>
          <w:t>2</w:t>
        </w:r>
        <w:r>
          <w:fldChar w:fldCharType="end"/>
        </w:r>
      </w:p>
    </w:sdtContent>
  </w:sdt>
  <w:p w14:paraId="2F1DA871" w14:textId="77777777" w:rsidR="00321A3B" w:rsidRDefault="00321A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321A3B" w:rsidRDefault="00321A3B">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321A3B" w:rsidRDefault="00321A3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321A3B" w:rsidRDefault="00321A3B">
    <w:pPr>
      <w:pStyle w:val="Footer"/>
      <w:jc w:val="center"/>
    </w:pPr>
  </w:p>
  <w:p w14:paraId="3CC0C07C" w14:textId="77777777" w:rsidR="00321A3B" w:rsidRDefault="00321A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321A3B" w:rsidRDefault="00321A3B">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321A3B" w:rsidRDefault="00321A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4701AC" w14:textId="77777777" w:rsidR="007608A5" w:rsidRDefault="007608A5" w:rsidP="00C95EF7">
      <w:pPr>
        <w:spacing w:after="0" w:line="240" w:lineRule="auto"/>
      </w:pPr>
      <w:r>
        <w:separator/>
      </w:r>
    </w:p>
  </w:footnote>
  <w:footnote w:type="continuationSeparator" w:id="0">
    <w:p w14:paraId="652FD5DF" w14:textId="77777777" w:rsidR="007608A5" w:rsidRDefault="007608A5"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321A3B" w:rsidRDefault="00321A3B">
    <w:pPr>
      <w:pStyle w:val="Header"/>
      <w:jc w:val="right"/>
    </w:pPr>
  </w:p>
  <w:p w14:paraId="23F5AA5C" w14:textId="77777777" w:rsidR="00321A3B" w:rsidRDefault="00321A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321A3B" w:rsidRDefault="00321A3B">
        <w:pPr>
          <w:pStyle w:val="Header"/>
          <w:jc w:val="right"/>
        </w:pPr>
        <w:r>
          <w:fldChar w:fldCharType="begin"/>
        </w:r>
        <w:r>
          <w:instrText>PAGE   \* MERGEFORMAT</w:instrText>
        </w:r>
        <w:r>
          <w:fldChar w:fldCharType="separate"/>
        </w:r>
        <w:r>
          <w:t>2</w:t>
        </w:r>
        <w:r>
          <w:fldChar w:fldCharType="end"/>
        </w:r>
      </w:p>
    </w:sdtContent>
  </w:sdt>
  <w:p w14:paraId="1E5FEA55" w14:textId="77777777" w:rsidR="00321A3B" w:rsidRDefault="00321A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321A3B" w:rsidRDefault="00321A3B">
        <w:pPr>
          <w:pStyle w:val="Header"/>
          <w:jc w:val="right"/>
        </w:pPr>
        <w:r>
          <w:fldChar w:fldCharType="begin"/>
        </w:r>
        <w:r>
          <w:instrText>PAGE   \* MERGEFORMAT</w:instrText>
        </w:r>
        <w:r>
          <w:fldChar w:fldCharType="separate"/>
        </w:r>
        <w:r>
          <w:t>2</w:t>
        </w:r>
        <w:r>
          <w:fldChar w:fldCharType="end"/>
        </w:r>
      </w:p>
    </w:sdtContent>
  </w:sdt>
  <w:p w14:paraId="10867A2C" w14:textId="77777777" w:rsidR="00321A3B" w:rsidRDefault="00321A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321A3B" w:rsidRDefault="00321A3B">
    <w:pPr>
      <w:pStyle w:val="Header"/>
      <w:jc w:val="right"/>
    </w:pPr>
  </w:p>
  <w:p w14:paraId="32AFAAD1" w14:textId="77777777" w:rsidR="00321A3B" w:rsidRDefault="00321A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3"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4"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6"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0"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5"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6"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7"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9"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0"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1"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8"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9"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0"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4"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5"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6"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0"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1"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2"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3"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5"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9"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0"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1"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2"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3"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7"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8"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9"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0"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1"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2"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4"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6"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0"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2"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3"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4"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5"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6"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0"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1"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3"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8"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1"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2"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3"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7"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8"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9"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0"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2"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3"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4"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0"/>
  </w:num>
  <w:num w:numId="2">
    <w:abstractNumId w:val="95"/>
  </w:num>
  <w:num w:numId="3">
    <w:abstractNumId w:val="0"/>
  </w:num>
  <w:num w:numId="4">
    <w:abstractNumId w:val="61"/>
  </w:num>
  <w:num w:numId="5">
    <w:abstractNumId w:val="47"/>
  </w:num>
  <w:num w:numId="6">
    <w:abstractNumId w:val="106"/>
  </w:num>
  <w:num w:numId="7">
    <w:abstractNumId w:val="62"/>
  </w:num>
  <w:num w:numId="8">
    <w:abstractNumId w:val="36"/>
  </w:num>
  <w:num w:numId="9">
    <w:abstractNumId w:val="68"/>
  </w:num>
  <w:num w:numId="10">
    <w:abstractNumId w:val="57"/>
  </w:num>
  <w:num w:numId="11">
    <w:abstractNumId w:val="81"/>
  </w:num>
  <w:num w:numId="12">
    <w:abstractNumId w:val="111"/>
  </w:num>
  <w:num w:numId="13">
    <w:abstractNumId w:val="44"/>
  </w:num>
  <w:num w:numId="14">
    <w:abstractNumId w:val="84"/>
  </w:num>
  <w:num w:numId="15">
    <w:abstractNumId w:val="97"/>
  </w:num>
  <w:num w:numId="16">
    <w:abstractNumId w:val="19"/>
  </w:num>
  <w:num w:numId="17">
    <w:abstractNumId w:val="40"/>
  </w:num>
  <w:num w:numId="18">
    <w:abstractNumId w:val="32"/>
  </w:num>
  <w:num w:numId="19">
    <w:abstractNumId w:val="23"/>
  </w:num>
  <w:num w:numId="20">
    <w:abstractNumId w:val="54"/>
  </w:num>
  <w:num w:numId="21">
    <w:abstractNumId w:val="24"/>
  </w:num>
  <w:num w:numId="22">
    <w:abstractNumId w:val="21"/>
  </w:num>
  <w:num w:numId="23">
    <w:abstractNumId w:val="15"/>
  </w:num>
  <w:num w:numId="24">
    <w:abstractNumId w:val="100"/>
  </w:num>
  <w:num w:numId="25">
    <w:abstractNumId w:val="87"/>
  </w:num>
  <w:num w:numId="26">
    <w:abstractNumId w:val="72"/>
  </w:num>
  <w:num w:numId="27">
    <w:abstractNumId w:val="35"/>
  </w:num>
  <w:num w:numId="28">
    <w:abstractNumId w:val="74"/>
  </w:num>
  <w:num w:numId="29">
    <w:abstractNumId w:val="60"/>
  </w:num>
  <w:num w:numId="30">
    <w:abstractNumId w:val="88"/>
  </w:num>
  <w:num w:numId="31">
    <w:abstractNumId w:val="63"/>
  </w:num>
  <w:num w:numId="32">
    <w:abstractNumId w:val="107"/>
  </w:num>
  <w:num w:numId="33">
    <w:abstractNumId w:val="1"/>
  </w:num>
  <w:num w:numId="34">
    <w:abstractNumId w:val="48"/>
  </w:num>
  <w:num w:numId="35">
    <w:abstractNumId w:val="56"/>
  </w:num>
  <w:num w:numId="36">
    <w:abstractNumId w:val="101"/>
  </w:num>
  <w:num w:numId="37">
    <w:abstractNumId w:val="33"/>
  </w:num>
  <w:num w:numId="38">
    <w:abstractNumId w:val="73"/>
  </w:num>
  <w:num w:numId="39">
    <w:abstractNumId w:val="26"/>
  </w:num>
  <w:num w:numId="40">
    <w:abstractNumId w:val="16"/>
  </w:num>
  <w:num w:numId="41">
    <w:abstractNumId w:val="9"/>
  </w:num>
  <w:num w:numId="42">
    <w:abstractNumId w:val="45"/>
  </w:num>
  <w:num w:numId="43">
    <w:abstractNumId w:val="51"/>
  </w:num>
  <w:num w:numId="44">
    <w:abstractNumId w:val="38"/>
  </w:num>
  <w:num w:numId="45">
    <w:abstractNumId w:val="22"/>
  </w:num>
  <w:num w:numId="46">
    <w:abstractNumId w:val="17"/>
  </w:num>
  <w:num w:numId="47">
    <w:abstractNumId w:val="79"/>
  </w:num>
  <w:num w:numId="48">
    <w:abstractNumId w:val="18"/>
  </w:num>
  <w:num w:numId="49">
    <w:abstractNumId w:val="108"/>
  </w:num>
  <w:num w:numId="50">
    <w:abstractNumId w:val="69"/>
  </w:num>
  <w:num w:numId="51">
    <w:abstractNumId w:val="41"/>
  </w:num>
  <w:num w:numId="52">
    <w:abstractNumId w:val="2"/>
  </w:num>
  <w:num w:numId="53">
    <w:abstractNumId w:val="34"/>
  </w:num>
  <w:num w:numId="54">
    <w:abstractNumId w:val="28"/>
  </w:num>
  <w:num w:numId="55">
    <w:abstractNumId w:val="42"/>
  </w:num>
  <w:num w:numId="56">
    <w:abstractNumId w:val="46"/>
  </w:num>
  <w:num w:numId="57">
    <w:abstractNumId w:val="6"/>
  </w:num>
  <w:num w:numId="58">
    <w:abstractNumId w:val="58"/>
  </w:num>
  <w:num w:numId="59">
    <w:abstractNumId w:val="7"/>
  </w:num>
  <w:num w:numId="60">
    <w:abstractNumId w:val="70"/>
  </w:num>
  <w:num w:numId="61">
    <w:abstractNumId w:val="30"/>
  </w:num>
  <w:num w:numId="62">
    <w:abstractNumId w:val="92"/>
  </w:num>
  <w:num w:numId="63">
    <w:abstractNumId w:val="65"/>
  </w:num>
  <w:num w:numId="64">
    <w:abstractNumId w:val="25"/>
  </w:num>
  <w:num w:numId="65">
    <w:abstractNumId w:val="66"/>
  </w:num>
  <w:num w:numId="66">
    <w:abstractNumId w:val="78"/>
  </w:num>
  <w:num w:numId="67">
    <w:abstractNumId w:val="112"/>
  </w:num>
  <w:num w:numId="68">
    <w:abstractNumId w:val="77"/>
  </w:num>
  <w:num w:numId="69">
    <w:abstractNumId w:val="89"/>
  </w:num>
  <w:num w:numId="70">
    <w:abstractNumId w:val="53"/>
  </w:num>
  <w:num w:numId="71">
    <w:abstractNumId w:val="98"/>
  </w:num>
  <w:num w:numId="72">
    <w:abstractNumId w:val="103"/>
  </w:num>
  <w:num w:numId="73">
    <w:abstractNumId w:val="114"/>
  </w:num>
  <w:num w:numId="74">
    <w:abstractNumId w:val="12"/>
  </w:num>
  <w:num w:numId="75">
    <w:abstractNumId w:val="113"/>
  </w:num>
  <w:num w:numId="76">
    <w:abstractNumId w:val="29"/>
  </w:num>
  <w:num w:numId="77">
    <w:abstractNumId w:val="50"/>
  </w:num>
  <w:num w:numId="78">
    <w:abstractNumId w:val="52"/>
  </w:num>
  <w:num w:numId="79">
    <w:abstractNumId w:val="110"/>
  </w:num>
  <w:num w:numId="80">
    <w:abstractNumId w:val="105"/>
  </w:num>
  <w:num w:numId="81">
    <w:abstractNumId w:val="99"/>
  </w:num>
  <w:num w:numId="82">
    <w:abstractNumId w:val="20"/>
  </w:num>
  <w:num w:numId="83">
    <w:abstractNumId w:val="102"/>
  </w:num>
  <w:num w:numId="84">
    <w:abstractNumId w:val="39"/>
  </w:num>
  <w:num w:numId="85">
    <w:abstractNumId w:val="104"/>
  </w:num>
  <w:num w:numId="86">
    <w:abstractNumId w:val="85"/>
  </w:num>
  <w:num w:numId="87">
    <w:abstractNumId w:val="71"/>
  </w:num>
  <w:num w:numId="88">
    <w:abstractNumId w:val="96"/>
  </w:num>
  <w:num w:numId="89">
    <w:abstractNumId w:val="4"/>
  </w:num>
  <w:num w:numId="90">
    <w:abstractNumId w:val="86"/>
  </w:num>
  <w:num w:numId="91">
    <w:abstractNumId w:val="91"/>
  </w:num>
  <w:num w:numId="92">
    <w:abstractNumId w:val="94"/>
  </w:num>
  <w:num w:numId="93">
    <w:abstractNumId w:val="82"/>
  </w:num>
  <w:num w:numId="94">
    <w:abstractNumId w:val="93"/>
  </w:num>
  <w:num w:numId="95">
    <w:abstractNumId w:val="37"/>
  </w:num>
  <w:num w:numId="96">
    <w:abstractNumId w:val="43"/>
  </w:num>
  <w:num w:numId="97">
    <w:abstractNumId w:val="49"/>
  </w:num>
  <w:num w:numId="98">
    <w:abstractNumId w:val="5"/>
  </w:num>
  <w:num w:numId="99">
    <w:abstractNumId w:val="13"/>
  </w:num>
  <w:num w:numId="100">
    <w:abstractNumId w:val="14"/>
  </w:num>
  <w:num w:numId="101">
    <w:abstractNumId w:val="76"/>
  </w:num>
  <w:num w:numId="102">
    <w:abstractNumId w:val="90"/>
  </w:num>
  <w:num w:numId="103">
    <w:abstractNumId w:val="10"/>
  </w:num>
  <w:num w:numId="104">
    <w:abstractNumId w:val="27"/>
  </w:num>
  <w:num w:numId="105">
    <w:abstractNumId w:val="64"/>
  </w:num>
  <w:num w:numId="106">
    <w:abstractNumId w:val="8"/>
  </w:num>
  <w:num w:numId="107">
    <w:abstractNumId w:val="67"/>
  </w:num>
  <w:num w:numId="108">
    <w:abstractNumId w:val="59"/>
  </w:num>
  <w:num w:numId="109">
    <w:abstractNumId w:val="75"/>
  </w:num>
  <w:num w:numId="110">
    <w:abstractNumId w:val="11"/>
  </w:num>
  <w:num w:numId="111">
    <w:abstractNumId w:val="3"/>
  </w:num>
  <w:num w:numId="112">
    <w:abstractNumId w:val="109"/>
  </w:num>
  <w:num w:numId="113">
    <w:abstractNumId w:val="83"/>
  </w:num>
  <w:num w:numId="114">
    <w:abstractNumId w:val="55"/>
  </w:num>
  <w:num w:numId="115">
    <w:abstractNumId w:val="31"/>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DBE"/>
    <w:rsid w:val="008F5E50"/>
    <w:rsid w:val="008F63CC"/>
    <w:rsid w:val="008F6AF9"/>
    <w:rsid w:val="00904BC6"/>
    <w:rsid w:val="00905494"/>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629"/>
    <w:rsid w:val="00D04523"/>
    <w:rsid w:val="00D06A2B"/>
    <w:rsid w:val="00D07C23"/>
    <w:rsid w:val="00D103EA"/>
    <w:rsid w:val="00D10F02"/>
    <w:rsid w:val="00D1188A"/>
    <w:rsid w:val="00D12457"/>
    <w:rsid w:val="00D12AF7"/>
    <w:rsid w:val="00D13F55"/>
    <w:rsid w:val="00D14D2C"/>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12EC1F-2457-4BF0-847E-1B7BF9246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8</TotalTime>
  <Pages>184</Pages>
  <Words>37098</Words>
  <Characters>211460</Characters>
  <Application>Microsoft Office Word</Application>
  <DocSecurity>0</DocSecurity>
  <Lines>1762</Lines>
  <Paragraphs>4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31</cp:revision>
  <cp:lastPrinted>2019-05-16T12:03:00Z</cp:lastPrinted>
  <dcterms:created xsi:type="dcterms:W3CDTF">2019-04-09T14:31:00Z</dcterms:created>
  <dcterms:modified xsi:type="dcterms:W3CDTF">2019-07-01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